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39F8" w:rsidRDefault="005939F8" w:rsidP="005939F8">
      <w:pPr>
        <w:pStyle w:val="Title"/>
      </w:pPr>
      <w:r>
        <w:t xml:space="preserve">MBI/Versi </w:t>
      </w:r>
      <w:r w:rsidR="00AC78F5">
        <w:t>Work</w:t>
      </w:r>
      <w:r>
        <w:t xml:space="preserve"> Plan</w:t>
      </w:r>
    </w:p>
    <w:p w:rsidR="005939F8" w:rsidRDefault="005939F8" w:rsidP="005939F8">
      <w:pPr>
        <w:pStyle w:val="Heading1"/>
      </w:pPr>
      <w:bookmarkStart w:id="0" w:name="_Toc311556477"/>
      <w:r>
        <w:t>Version History</w:t>
      </w:r>
      <w:bookmarkEnd w:id="0"/>
    </w:p>
    <w:tbl>
      <w:tblPr>
        <w:tblStyle w:val="MediumGrid3"/>
        <w:tblW w:w="0" w:type="auto"/>
        <w:tblLook w:val="04A0" w:firstRow="1" w:lastRow="0" w:firstColumn="1" w:lastColumn="0" w:noHBand="0" w:noVBand="1"/>
      </w:tblPr>
      <w:tblGrid>
        <w:gridCol w:w="2310"/>
        <w:gridCol w:w="3071"/>
        <w:gridCol w:w="2311"/>
        <w:gridCol w:w="2311"/>
      </w:tblGrid>
      <w:tr w:rsidR="006260D4" w:rsidTr="002749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0" w:type="dxa"/>
          </w:tcPr>
          <w:p w:rsidR="005939F8" w:rsidRDefault="005939F8" w:rsidP="005939F8">
            <w:r>
              <w:t>Version Date</w:t>
            </w:r>
          </w:p>
        </w:tc>
        <w:tc>
          <w:tcPr>
            <w:tcW w:w="2310" w:type="dxa"/>
          </w:tcPr>
          <w:p w:rsidR="005939F8" w:rsidRDefault="005939F8" w:rsidP="005939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vised By</w:t>
            </w:r>
          </w:p>
        </w:tc>
        <w:tc>
          <w:tcPr>
            <w:tcW w:w="2311" w:type="dxa"/>
          </w:tcPr>
          <w:p w:rsidR="005939F8" w:rsidRDefault="005939F8" w:rsidP="005939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ecked By</w:t>
            </w:r>
          </w:p>
        </w:tc>
        <w:tc>
          <w:tcPr>
            <w:tcW w:w="2311" w:type="dxa"/>
          </w:tcPr>
          <w:p w:rsidR="005939F8" w:rsidRDefault="00525C4E" w:rsidP="005939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274937" w:rsidTr="002749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0" w:type="dxa"/>
          </w:tcPr>
          <w:p w:rsidR="005939F8" w:rsidRDefault="005939F8" w:rsidP="005939F8">
            <w:r>
              <w:t>13/12/2011</w:t>
            </w:r>
          </w:p>
        </w:tc>
        <w:tc>
          <w:tcPr>
            <w:tcW w:w="2310" w:type="dxa"/>
          </w:tcPr>
          <w:p w:rsidR="005939F8" w:rsidRDefault="005939F8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0" w:history="1">
              <w:r w:rsidRPr="004140AD">
                <w:rPr>
                  <w:rStyle w:val="Hyperlink"/>
                </w:rPr>
                <w:t>Andrew.glenn@unimelb.edu.au</w:t>
              </w:r>
            </w:hyperlink>
          </w:p>
        </w:tc>
        <w:tc>
          <w:tcPr>
            <w:tcW w:w="2311" w:type="dxa"/>
          </w:tcPr>
          <w:p w:rsidR="005939F8" w:rsidRDefault="005939F8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11" w:type="dxa"/>
          </w:tcPr>
          <w:p w:rsidR="005939F8" w:rsidRDefault="00525C4E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p Level task breakdown</w:t>
            </w:r>
          </w:p>
        </w:tc>
        <w:bookmarkStart w:id="1" w:name="_GoBack"/>
        <w:bookmarkEnd w:id="1"/>
      </w:tr>
      <w:tr w:rsidR="00274937" w:rsidTr="002749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0" w:type="dxa"/>
          </w:tcPr>
          <w:p w:rsidR="005939F8" w:rsidRDefault="00525C4E" w:rsidP="005939F8">
            <w:r>
              <w:t>14/2/2011</w:t>
            </w:r>
          </w:p>
        </w:tc>
        <w:tc>
          <w:tcPr>
            <w:tcW w:w="2310" w:type="dxa"/>
          </w:tcPr>
          <w:p w:rsidR="005939F8" w:rsidRDefault="00525C4E" w:rsidP="005939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1" w:history="1">
              <w:r w:rsidRPr="004140AD">
                <w:rPr>
                  <w:rStyle w:val="Hyperlink"/>
                </w:rPr>
                <w:t>Andrew.glenn@unimelb.edu.au</w:t>
              </w:r>
            </w:hyperlink>
          </w:p>
        </w:tc>
        <w:tc>
          <w:tcPr>
            <w:tcW w:w="2311" w:type="dxa"/>
          </w:tcPr>
          <w:p w:rsidR="005939F8" w:rsidRDefault="005939F8" w:rsidP="005939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11" w:type="dxa"/>
          </w:tcPr>
          <w:p w:rsidR="005939F8" w:rsidRDefault="00525C4E" w:rsidP="005939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meline Added</w:t>
            </w:r>
          </w:p>
        </w:tc>
      </w:tr>
      <w:tr w:rsidR="00274937" w:rsidTr="002749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10" w:type="dxa"/>
          </w:tcPr>
          <w:p w:rsidR="005939F8" w:rsidRDefault="005939F8" w:rsidP="005939F8"/>
        </w:tc>
        <w:tc>
          <w:tcPr>
            <w:tcW w:w="2310" w:type="dxa"/>
          </w:tcPr>
          <w:p w:rsidR="005939F8" w:rsidRDefault="005939F8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11" w:type="dxa"/>
          </w:tcPr>
          <w:p w:rsidR="005939F8" w:rsidRDefault="005939F8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11" w:type="dxa"/>
          </w:tcPr>
          <w:p w:rsidR="005939F8" w:rsidRDefault="005939F8" w:rsidP="005939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sdt>
      <w:sdtPr>
        <w:id w:val="202551174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sdtEndPr>
      <w:sdtContent>
        <w:p w:rsidR="004820F0" w:rsidRDefault="004820F0">
          <w:pPr>
            <w:pStyle w:val="TOCHeading"/>
          </w:pPr>
          <w:r>
            <w:t>Contents</w:t>
          </w:r>
        </w:p>
        <w:p w:rsidR="00C55480" w:rsidRDefault="004820F0" w:rsidP="00F35E4E">
          <w:pPr>
            <w:pStyle w:val="TOC1"/>
            <w:rPr>
              <w:noProof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1556477" w:history="1">
            <w:r w:rsidR="00C55480" w:rsidRPr="002B249C">
              <w:rPr>
                <w:rStyle w:val="Hyperlink"/>
                <w:noProof/>
              </w:rPr>
              <w:t>Version History</w:t>
            </w:r>
            <w:r w:rsidR="00C55480">
              <w:rPr>
                <w:noProof/>
                <w:webHidden/>
              </w:rPr>
              <w:tab/>
            </w:r>
            <w:r w:rsidR="00C55480">
              <w:rPr>
                <w:noProof/>
                <w:webHidden/>
              </w:rPr>
              <w:fldChar w:fldCharType="begin"/>
            </w:r>
            <w:r w:rsidR="00C55480">
              <w:rPr>
                <w:noProof/>
                <w:webHidden/>
              </w:rPr>
              <w:instrText xml:space="preserve"> PAGEREF _Toc311556477 \h </w:instrText>
            </w:r>
            <w:r w:rsidR="00C55480">
              <w:rPr>
                <w:noProof/>
                <w:webHidden/>
              </w:rPr>
            </w:r>
            <w:r w:rsidR="00C55480"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1</w:t>
            </w:r>
            <w:r w:rsidR="00C55480"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478" w:history="1">
            <w:r w:rsidRPr="002B249C">
              <w:rPr>
                <w:rStyle w:val="Hyperlink"/>
                <w:noProof/>
              </w:rPr>
              <w:t>1. Details of 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2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79" w:history="1">
            <w:r w:rsidRPr="002B249C">
              <w:rPr>
                <w:rStyle w:val="Hyperlink"/>
                <w:noProof/>
              </w:rPr>
              <w:t>1.1 Documentation – specification and Requirements Envisio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0" w:history="1">
            <w:r w:rsidRPr="002B249C">
              <w:rPr>
                <w:rStyle w:val="Hyperlink"/>
                <w:noProof/>
              </w:rPr>
              <w:t>1.1.1 Iteration 1 [ETA: 7/1/2012 – Iteration 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1" w:history="1">
            <w:r w:rsidRPr="002B249C">
              <w:rPr>
                <w:rStyle w:val="Hyperlink"/>
                <w:noProof/>
              </w:rPr>
              <w:t>1.1.2 Iteration 2: [ETA: 7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2" w:history="1">
            <w:r w:rsidRPr="002B249C">
              <w:rPr>
                <w:rStyle w:val="Hyperlink"/>
                <w:noProof/>
              </w:rPr>
              <w:t>1.1.3 Iteration 3: [ETA: 7/3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3" w:history="1">
            <w:r w:rsidRPr="002B249C">
              <w:rPr>
                <w:rStyle w:val="Hyperlink"/>
                <w:noProof/>
              </w:rPr>
              <w:t>1.1.4 Iteration 4: [ETA 7/4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2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4" w:history="1">
            <w:r w:rsidRPr="002B249C">
              <w:rPr>
                <w:rStyle w:val="Hyperlink"/>
                <w:noProof/>
              </w:rPr>
              <w:t>1.2 Documentation: Architectural Design document High level to class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5" w:history="1">
            <w:r w:rsidRPr="002B249C">
              <w:rPr>
                <w:rStyle w:val="Hyperlink"/>
                <w:noProof/>
              </w:rPr>
              <w:t>1.2.1 Iteration 1 [ETA: 14/1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6" w:history="1">
            <w:r w:rsidRPr="002B249C">
              <w:rPr>
                <w:rStyle w:val="Hyperlink"/>
                <w:noProof/>
              </w:rPr>
              <w:t>1.2.2 Iteration 2 [ETA: 14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7" w:history="1">
            <w:r w:rsidRPr="002B249C">
              <w:rPr>
                <w:rStyle w:val="Hyperlink"/>
                <w:noProof/>
              </w:rPr>
              <w:t>1.2.3 Iteration 3 [ETA 14/3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88" w:history="1">
            <w:r w:rsidRPr="002B249C">
              <w:rPr>
                <w:rStyle w:val="Hyperlink"/>
                <w:noProof/>
              </w:rPr>
              <w:t>1.2.4 Iteration 4 [ETA 14/4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489" w:history="1">
            <w:r w:rsidRPr="002B249C">
              <w:rPr>
                <w:rStyle w:val="Hyperlink"/>
                <w:noProof/>
                <w:spacing w:val="15"/>
              </w:rPr>
              <w:t>1.3 Project Plan – low level work ite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0" w:history="1">
            <w:r w:rsidRPr="002B249C">
              <w:rPr>
                <w:rStyle w:val="Hyperlink"/>
                <w:noProof/>
              </w:rPr>
              <w:t>1.3.1 Iteration 1 High Level Tasks [ETA: 22/12/201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1" w:history="1">
            <w:r w:rsidRPr="002B249C">
              <w:rPr>
                <w:rStyle w:val="Hyperlink"/>
                <w:noProof/>
              </w:rPr>
              <w:t>1.3.2 Risk Assessment for new tasks [ETA:1/1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2" w:history="1">
            <w:r w:rsidRPr="002B249C">
              <w:rPr>
                <w:rStyle w:val="Hyperlink"/>
                <w:noProof/>
              </w:rPr>
              <w:t>1.3.3 Iteration 2 Work Plan [ETA: 1/1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3" w:history="1">
            <w:r w:rsidRPr="002B249C">
              <w:rPr>
                <w:rStyle w:val="Hyperlink"/>
                <w:noProof/>
              </w:rPr>
              <w:t>1.3.4 Risk Assessment for new tasks - 2 [ETA:1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4" w:history="1">
            <w:r w:rsidRPr="002B249C">
              <w:rPr>
                <w:rStyle w:val="Hyperlink"/>
                <w:noProof/>
              </w:rPr>
              <w:t>1.3.4 Iteration 3 work plan [ETA: 5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5" w:history="1">
            <w:r w:rsidRPr="002B249C">
              <w:rPr>
                <w:rStyle w:val="Hyperlink"/>
                <w:noProof/>
              </w:rPr>
              <w:t>1.3.5 Risk Assessment for new tasks - 3 [ETA:1/3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6" w:history="1">
            <w:r w:rsidRPr="002B249C">
              <w:rPr>
                <w:rStyle w:val="Hyperlink"/>
                <w:noProof/>
              </w:rPr>
              <w:t>1.3.6 Iteration 4 work plan [ETA: 5/3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2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7" w:history="1">
            <w:r w:rsidRPr="002B249C">
              <w:rPr>
                <w:rStyle w:val="Hyperlink"/>
                <w:noProof/>
              </w:rPr>
              <w:t>1.4 GUI Proto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8" w:history="1">
            <w:r w:rsidRPr="002B249C">
              <w:rPr>
                <w:rStyle w:val="Hyperlink"/>
                <w:noProof/>
              </w:rPr>
              <w:t>1.4.1 Iteration 1 – Task/Use Case based (Wireframes and then interactive interfaces) [ETA: 25/1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499" w:history="1">
            <w:r w:rsidRPr="002B249C">
              <w:rPr>
                <w:rStyle w:val="Hyperlink"/>
                <w:noProof/>
              </w:rPr>
              <w:t>1.4.2 Iteration 2 [ETA: 10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0" w:history="1">
            <w:r w:rsidRPr="002B249C">
              <w:rPr>
                <w:rStyle w:val="Hyperlink"/>
                <w:noProof/>
              </w:rPr>
              <w:t>1.4.3 Iteration 3-4 [ETA:30/2/201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1" w:history="1">
            <w:r w:rsidRPr="002B249C">
              <w:rPr>
                <w:rStyle w:val="Hyperlink"/>
                <w:noProof/>
              </w:rPr>
              <w:t>1.4.4 Refactoring T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2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2" w:history="1">
            <w:r w:rsidRPr="002B249C">
              <w:rPr>
                <w:rStyle w:val="Hyperlink"/>
                <w:noProof/>
              </w:rPr>
              <w:t>1.5 Implemented Obje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3" w:history="1">
            <w:r w:rsidRPr="002B249C">
              <w:rPr>
                <w:rStyle w:val="Hyperlink"/>
                <w:noProof/>
              </w:rPr>
              <w:t>1.5.1 Service Layer Calls [ETA: 20/1/201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4" w:history="1">
            <w:r w:rsidRPr="002B249C">
              <w:rPr>
                <w:rStyle w:val="Hyperlink"/>
                <w:noProof/>
              </w:rPr>
              <w:t>1.5.2 Integration with pssd/DARIS [ETA:  1/2/201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3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5" w:history="1">
            <w:r w:rsidRPr="002B249C">
              <w:rPr>
                <w:rStyle w:val="Hyperlink"/>
                <w:noProof/>
              </w:rPr>
              <w:t>1.5.3 Interoperability [ETA: 15/3/201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>
          <w:pPr>
            <w:pStyle w:val="TOC2"/>
            <w:tabs>
              <w:tab w:val="right" w:leader="dot" w:pos="9016"/>
            </w:tabs>
            <w:rPr>
              <w:noProof/>
              <w:lang w:eastAsia="en-AU"/>
            </w:rPr>
          </w:pPr>
          <w:hyperlink w:anchor="_Toc311556506" w:history="1">
            <w:r w:rsidRPr="002B249C">
              <w:rPr>
                <w:rStyle w:val="Hyperlink"/>
                <w:noProof/>
              </w:rPr>
              <w:t>1.6 Testing T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507" w:history="1">
            <w:r w:rsidRPr="002B249C">
              <w:rPr>
                <w:rStyle w:val="Hyperlink"/>
                <w:noProof/>
              </w:rPr>
              <w:t>2. Time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508" w:history="1">
            <w:r w:rsidRPr="002B249C">
              <w:rPr>
                <w:rStyle w:val="Hyperlink"/>
                <w:noProof/>
              </w:rPr>
              <w:t>3.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509" w:history="1">
            <w:r w:rsidRPr="002B249C">
              <w:rPr>
                <w:rStyle w:val="Hyperlink"/>
                <w:noProof/>
              </w:rPr>
              <w:t>4. Risk 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480" w:rsidRDefault="00C55480" w:rsidP="00F35E4E">
          <w:pPr>
            <w:pStyle w:val="TOC1"/>
            <w:rPr>
              <w:noProof/>
              <w:lang w:eastAsia="en-AU"/>
            </w:rPr>
          </w:pPr>
          <w:hyperlink w:anchor="_Toc311556510" w:history="1">
            <w:r w:rsidRPr="002B249C">
              <w:rPr>
                <w:rStyle w:val="Hyperlink"/>
                <w:noProof/>
              </w:rPr>
              <w:t>5. Trace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556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D59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20F0" w:rsidRDefault="004820F0">
          <w:r>
            <w:rPr>
              <w:b/>
              <w:bCs/>
              <w:noProof/>
            </w:rPr>
            <w:fldChar w:fldCharType="end"/>
          </w:r>
        </w:p>
      </w:sdtContent>
    </w:sdt>
    <w:p w:rsidR="005939F8" w:rsidRPr="005939F8" w:rsidRDefault="00261F61" w:rsidP="00E72ABC">
      <w:pPr>
        <w:pStyle w:val="Heading1"/>
      </w:pPr>
      <w:r>
        <w:br w:type="page"/>
      </w:r>
      <w:bookmarkStart w:id="2" w:name="_Toc311556478"/>
      <w:r w:rsidR="005939F8">
        <w:lastRenderedPageBreak/>
        <w:t>1. Details of Work</w:t>
      </w:r>
      <w:bookmarkEnd w:id="2"/>
    </w:p>
    <w:p w:rsidR="005939F8" w:rsidRDefault="005939F8" w:rsidP="005939F8">
      <w:pPr>
        <w:pStyle w:val="Heading2"/>
      </w:pPr>
      <w:bookmarkStart w:id="3" w:name="_Toc311556479"/>
      <w:r>
        <w:t>1.1 Documentation – specification and Requirements Envisioning</w:t>
      </w:r>
      <w:bookmarkEnd w:id="3"/>
    </w:p>
    <w:p w:rsidR="0032231F" w:rsidRDefault="0032231F" w:rsidP="0032231F">
      <w:r>
        <w:t>Deliverable Location: Global WIKI (TBC)</w:t>
      </w:r>
      <w:r w:rsidR="006D4B95">
        <w:t>, Formal Document</w:t>
      </w:r>
      <w:r>
        <w:t xml:space="preserve"> and Versi’s</w:t>
      </w:r>
      <w:r w:rsidR="006D4B95">
        <w:t xml:space="preserve"> </w:t>
      </w:r>
      <w:r>
        <w:t>Jira Instance</w:t>
      </w:r>
      <w:r w:rsidR="006D4B95">
        <w:t xml:space="preserve"> and</w:t>
      </w:r>
    </w:p>
    <w:p w:rsidR="0032231F" w:rsidRPr="0032231F" w:rsidRDefault="0032231F" w:rsidP="0032231F">
      <w:r>
        <w:t>Approach: Agile Driven Modelling</w:t>
      </w:r>
    </w:p>
    <w:p w:rsidR="005939F8" w:rsidRDefault="00987F67" w:rsidP="00987F67">
      <w:pPr>
        <w:pStyle w:val="Heading3"/>
      </w:pPr>
      <w:bookmarkStart w:id="4" w:name="_Toc311556480"/>
      <w:r>
        <w:t xml:space="preserve">1.1.1 </w:t>
      </w:r>
      <w:r w:rsidR="005939F8">
        <w:t>Iteration 1 [ETA: 7/1/2012 – Iteration 1</w:t>
      </w:r>
      <w:r w:rsidR="004820F0">
        <w:t>]</w:t>
      </w:r>
      <w:bookmarkEnd w:id="4"/>
      <w:r w:rsidR="005939F8">
        <w:t xml:space="preserve"> 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Information gathering from meetings, wiki and code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High level modelling of system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Requirements envisioning for MBI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Research on interoperability and other system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Definition of existing system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Design of existing object model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Refinement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Quality guideline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Iteration 1 function points, tasks and user type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High level Use Case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Details on Constraining Scope.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Sign-off is enough information to complete prototype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Definition of Modelling Languages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Expected Development Tasks: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Environment setup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Rapid Prototyping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 xml:space="preserve">Basic Services </w:t>
      </w:r>
    </w:p>
    <w:p w:rsidR="005939F8" w:rsidRDefault="005939F8" w:rsidP="009A60D3">
      <w:pPr>
        <w:pStyle w:val="ListParagraph"/>
        <w:numPr>
          <w:ilvl w:val="0"/>
          <w:numId w:val="25"/>
        </w:numPr>
      </w:pPr>
      <w:r>
        <w:t>Risk Analysis and Feasibility</w:t>
      </w:r>
    </w:p>
    <w:p w:rsidR="005939F8" w:rsidRDefault="00987F67" w:rsidP="00CD59EF">
      <w:pPr>
        <w:pStyle w:val="Heading3"/>
      </w:pPr>
      <w:bookmarkStart w:id="5" w:name="_Toc311556481"/>
      <w:r>
        <w:t xml:space="preserve">1.1.2 </w:t>
      </w:r>
      <w:r w:rsidR="005939F8">
        <w:t>Iteration 2: [ETA: 7/2/2012]</w:t>
      </w:r>
      <w:bookmarkEnd w:id="5"/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t>Service Layer Definitions</w:t>
      </w:r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t>Data Contracts</w:t>
      </w:r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t>Object Model Constraints</w:t>
      </w:r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t>Confirmed GUI design</w:t>
      </w:r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lastRenderedPageBreak/>
        <w:t>Details of Rapid Prototypes</w:t>
      </w:r>
    </w:p>
    <w:p w:rsidR="005939F8" w:rsidRDefault="005939F8" w:rsidP="00F85E73">
      <w:pPr>
        <w:pStyle w:val="ListParagraph"/>
        <w:numPr>
          <w:ilvl w:val="2"/>
          <w:numId w:val="15"/>
        </w:numPr>
        <w:ind w:left="540"/>
      </w:pPr>
      <w:r>
        <w:t>Expected Development Tasks:</w:t>
      </w:r>
    </w:p>
    <w:p w:rsidR="005939F8" w:rsidRDefault="005939F8" w:rsidP="00F85E73">
      <w:pPr>
        <w:pStyle w:val="ListParagraph"/>
        <w:numPr>
          <w:ilvl w:val="3"/>
          <w:numId w:val="15"/>
        </w:numPr>
        <w:ind w:left="1260"/>
      </w:pPr>
      <w:r>
        <w:t>View Method</w:t>
      </w:r>
    </w:p>
    <w:p w:rsidR="005939F8" w:rsidRDefault="005939F8" w:rsidP="00F85E73">
      <w:pPr>
        <w:pStyle w:val="ListParagraph"/>
        <w:numPr>
          <w:ilvl w:val="3"/>
          <w:numId w:val="15"/>
        </w:numPr>
        <w:ind w:left="1260"/>
      </w:pPr>
      <w:r>
        <w:t>Create Method</w:t>
      </w:r>
    </w:p>
    <w:p w:rsidR="005939F8" w:rsidRDefault="005939F8" w:rsidP="00F85E73">
      <w:pPr>
        <w:pStyle w:val="ListParagraph"/>
        <w:numPr>
          <w:ilvl w:val="4"/>
          <w:numId w:val="15"/>
        </w:numPr>
        <w:ind w:left="1980"/>
      </w:pPr>
      <w:r>
        <w:t>Add Existing Step</w:t>
      </w:r>
    </w:p>
    <w:p w:rsidR="005939F8" w:rsidRDefault="005939F8" w:rsidP="00F85E73">
      <w:pPr>
        <w:pStyle w:val="ListParagraph"/>
        <w:numPr>
          <w:ilvl w:val="4"/>
          <w:numId w:val="15"/>
        </w:numPr>
        <w:ind w:left="1980"/>
      </w:pPr>
      <w:r>
        <w:t>Create Basic Step</w:t>
      </w:r>
    </w:p>
    <w:p w:rsidR="005939F8" w:rsidRDefault="005939F8" w:rsidP="00F85E73">
      <w:pPr>
        <w:pStyle w:val="ListParagraph"/>
        <w:numPr>
          <w:ilvl w:val="3"/>
          <w:numId w:val="15"/>
        </w:numPr>
        <w:ind w:left="1260"/>
      </w:pPr>
      <w:r>
        <w:t>Update Method</w:t>
      </w:r>
    </w:p>
    <w:p w:rsidR="005939F8" w:rsidRDefault="005939F8" w:rsidP="00F85E73">
      <w:pPr>
        <w:pStyle w:val="ListParagraph"/>
        <w:numPr>
          <w:ilvl w:val="3"/>
          <w:numId w:val="15"/>
        </w:numPr>
        <w:ind w:left="1260"/>
      </w:pPr>
      <w:r>
        <w:t>Method Dashboard</w:t>
      </w:r>
    </w:p>
    <w:p w:rsidR="009A60D3" w:rsidRDefault="005939F8" w:rsidP="009A60D3">
      <w:pPr>
        <w:pStyle w:val="ListParagraph"/>
        <w:numPr>
          <w:ilvl w:val="2"/>
          <w:numId w:val="15"/>
        </w:numPr>
        <w:ind w:left="540"/>
      </w:pPr>
      <w:r>
        <w:t>Low Level Use Cases</w:t>
      </w:r>
    </w:p>
    <w:p w:rsidR="005939F8" w:rsidRDefault="005939F8" w:rsidP="009A60D3">
      <w:pPr>
        <w:pStyle w:val="ListParagraph"/>
        <w:numPr>
          <w:ilvl w:val="2"/>
          <w:numId w:val="15"/>
        </w:numPr>
        <w:ind w:left="540"/>
      </w:pPr>
      <w:r>
        <w:t>Refactoring</w:t>
      </w:r>
    </w:p>
    <w:p w:rsidR="005939F8" w:rsidRDefault="00987F67" w:rsidP="00FB17F3">
      <w:pPr>
        <w:pStyle w:val="Heading3"/>
      </w:pPr>
      <w:bookmarkStart w:id="6" w:name="_Toc311556482"/>
      <w:r>
        <w:t xml:space="preserve">1.1.3 </w:t>
      </w:r>
      <w:r w:rsidR="005939F8">
        <w:t>Iteration 3: [ETA: 7/3/2012]</w:t>
      </w:r>
      <w:bookmarkEnd w:id="6"/>
    </w:p>
    <w:p w:rsidR="005939F8" w:rsidRDefault="005939F8" w:rsidP="00AF79DC">
      <w:pPr>
        <w:pStyle w:val="ListParagraph"/>
        <w:numPr>
          <w:ilvl w:val="0"/>
          <w:numId w:val="26"/>
        </w:numPr>
      </w:pPr>
      <w:r>
        <w:t>As for Iteration 2- parts i-v,vii,viii</w:t>
      </w:r>
    </w:p>
    <w:p w:rsidR="005939F8" w:rsidRDefault="005939F8" w:rsidP="00AF79DC">
      <w:pPr>
        <w:pStyle w:val="ListParagraph"/>
        <w:numPr>
          <w:ilvl w:val="0"/>
          <w:numId w:val="26"/>
        </w:numPr>
      </w:pPr>
      <w:r>
        <w:t>Expected Development Tasks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Remove Method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Method Versioning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Method Templating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Method Instantiating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Step Data insertion/update across Method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Shared Steps</w:t>
      </w:r>
    </w:p>
    <w:p w:rsidR="005939F8" w:rsidRDefault="005939F8" w:rsidP="00AF79DC">
      <w:pPr>
        <w:pStyle w:val="ListParagraph"/>
        <w:numPr>
          <w:ilvl w:val="1"/>
          <w:numId w:val="26"/>
        </w:numPr>
      </w:pPr>
      <w:r>
        <w:t>Dynamic Steps</w:t>
      </w:r>
    </w:p>
    <w:p w:rsidR="00863E9C" w:rsidRDefault="00863E9C">
      <w:pPr>
        <w:rPr>
          <w:rFonts w:asciiTheme="majorHAnsi" w:eastAsiaTheme="majorEastAsia" w:hAnsiTheme="majorHAnsi" w:cstheme="majorBidi"/>
          <w:b/>
          <w:bCs/>
        </w:rPr>
      </w:pPr>
      <w:bookmarkStart w:id="7" w:name="_Toc311556483"/>
      <w:r>
        <w:br w:type="page"/>
      </w:r>
    </w:p>
    <w:p w:rsidR="005939F8" w:rsidRDefault="00987F67" w:rsidP="00987F67">
      <w:pPr>
        <w:pStyle w:val="Heading3"/>
      </w:pPr>
      <w:r>
        <w:lastRenderedPageBreak/>
        <w:t xml:space="preserve">1.1.4 </w:t>
      </w:r>
      <w:r w:rsidR="005939F8">
        <w:t>Iteration 4: [ETA 7/4/2012]</w:t>
      </w:r>
      <w:bookmarkEnd w:id="7"/>
    </w:p>
    <w:p w:rsidR="005939F8" w:rsidRDefault="005939F8" w:rsidP="005408D5">
      <w:pPr>
        <w:pStyle w:val="ListParagraph"/>
        <w:numPr>
          <w:ilvl w:val="0"/>
          <w:numId w:val="27"/>
        </w:numPr>
      </w:pPr>
      <w:r>
        <w:t>As for iteration 2 – parts i-v, vii,viii</w:t>
      </w:r>
    </w:p>
    <w:p w:rsidR="005939F8" w:rsidRDefault="005939F8" w:rsidP="005408D5">
      <w:pPr>
        <w:pStyle w:val="ListParagraph"/>
        <w:numPr>
          <w:ilvl w:val="0"/>
          <w:numId w:val="27"/>
        </w:numPr>
      </w:pPr>
      <w:r>
        <w:t>Expected Development Tasks</w:t>
      </w:r>
    </w:p>
    <w:p w:rsidR="005939F8" w:rsidRDefault="005939F8" w:rsidP="005408D5">
      <w:pPr>
        <w:pStyle w:val="ListParagraph"/>
        <w:numPr>
          <w:ilvl w:val="1"/>
          <w:numId w:val="27"/>
        </w:numPr>
      </w:pPr>
      <w:r>
        <w:t>Method Searching</w:t>
      </w:r>
    </w:p>
    <w:p w:rsidR="005939F8" w:rsidRDefault="005939F8" w:rsidP="005408D5">
      <w:pPr>
        <w:pStyle w:val="ListParagraph"/>
        <w:numPr>
          <w:ilvl w:val="1"/>
          <w:numId w:val="27"/>
        </w:numPr>
      </w:pPr>
      <w:r>
        <w:t>Step Searching</w:t>
      </w:r>
    </w:p>
    <w:p w:rsidR="005939F8" w:rsidRDefault="005939F8" w:rsidP="005408D5">
      <w:pPr>
        <w:pStyle w:val="ListParagraph"/>
        <w:numPr>
          <w:ilvl w:val="1"/>
          <w:numId w:val="27"/>
        </w:numPr>
      </w:pPr>
      <w:r>
        <w:t>Method Tracking</w:t>
      </w:r>
    </w:p>
    <w:p w:rsidR="005939F8" w:rsidRDefault="005939F8" w:rsidP="005408D5">
      <w:pPr>
        <w:pStyle w:val="ListParagraph"/>
        <w:numPr>
          <w:ilvl w:val="1"/>
          <w:numId w:val="27"/>
        </w:numPr>
      </w:pPr>
      <w:r>
        <w:t>Method Cloning</w:t>
      </w:r>
    </w:p>
    <w:p w:rsidR="005939F8" w:rsidRDefault="005939F8" w:rsidP="005408D5">
      <w:pPr>
        <w:pStyle w:val="ListParagraph"/>
        <w:numPr>
          <w:ilvl w:val="1"/>
          <w:numId w:val="27"/>
        </w:numPr>
      </w:pPr>
      <w:r>
        <w:t>Multiple Method Selection</w:t>
      </w:r>
    </w:p>
    <w:p w:rsidR="008F34BB" w:rsidRDefault="008F34B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5939F8" w:rsidRDefault="005939F8" w:rsidP="005939F8">
      <w:pPr>
        <w:pStyle w:val="Heading2"/>
      </w:pPr>
      <w:bookmarkStart w:id="8" w:name="_Toc311556484"/>
      <w:r>
        <w:lastRenderedPageBreak/>
        <w:t>1.2 Documentation: Architectural Design document High level to class structure</w:t>
      </w:r>
      <w:bookmarkEnd w:id="8"/>
      <w:r>
        <w:t xml:space="preserve"> </w:t>
      </w:r>
    </w:p>
    <w:p w:rsidR="006D4B95" w:rsidRDefault="006D4B95" w:rsidP="006D4B95">
      <w:r>
        <w:t>Deliverable Location: Global WIKI (TBC), Formal Document and Versi’s Jira Instance</w:t>
      </w:r>
    </w:p>
    <w:p w:rsidR="006D4B95" w:rsidRPr="0032231F" w:rsidRDefault="006D4B95" w:rsidP="006D4B95">
      <w:r>
        <w:t>Approach: SysML</w:t>
      </w:r>
      <w:r w:rsidR="001E652E">
        <w:t xml:space="preserve"> - Iterative</w:t>
      </w:r>
    </w:p>
    <w:p w:rsidR="005939F8" w:rsidRDefault="00987F67" w:rsidP="00987F67">
      <w:pPr>
        <w:pStyle w:val="Heading3"/>
      </w:pPr>
      <w:bookmarkStart w:id="9" w:name="_Toc311556485"/>
      <w:r>
        <w:t xml:space="preserve">1.2.1 </w:t>
      </w:r>
      <w:r w:rsidR="005939F8">
        <w:t>Iteration 1 [ETA: 14/1/2012]</w:t>
      </w:r>
      <w:bookmarkEnd w:id="9"/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System Interfaces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Development Languages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Detailed Object Model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Design Decisions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High Level system Design (SOA/MVC)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Layer Design (N-TIER)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Subsystem structure and links to use cases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System Dependencies</w:t>
      </w:r>
    </w:p>
    <w:p w:rsidR="005939F8" w:rsidRDefault="005939F8" w:rsidP="00552A0E">
      <w:pPr>
        <w:pStyle w:val="ListParagraph"/>
        <w:numPr>
          <w:ilvl w:val="0"/>
          <w:numId w:val="21"/>
        </w:numPr>
      </w:pPr>
      <w:r>
        <w:t>GUI Widgets and language</w:t>
      </w:r>
    </w:p>
    <w:p w:rsidR="005939F8" w:rsidRDefault="00552A0E" w:rsidP="00552A0E">
      <w:pPr>
        <w:pStyle w:val="Heading3"/>
        <w:ind w:left="360" w:hanging="360"/>
      </w:pPr>
      <w:bookmarkStart w:id="10" w:name="_Toc311556486"/>
      <w:r>
        <w:t>1</w:t>
      </w:r>
      <w:r w:rsidR="008F34BB">
        <w:t xml:space="preserve">.2.2 </w:t>
      </w:r>
      <w:r w:rsidR="005939F8">
        <w:t>Iteration 2 [ETA: 14/2/2012]</w:t>
      </w:r>
      <w:bookmarkEnd w:id="10"/>
    </w:p>
    <w:p w:rsidR="005939F8" w:rsidRDefault="005939F8" w:rsidP="00552A0E">
      <w:pPr>
        <w:pStyle w:val="ListParagraph"/>
        <w:numPr>
          <w:ilvl w:val="0"/>
          <w:numId w:val="22"/>
        </w:numPr>
      </w:pPr>
      <w:r>
        <w:t>Class Diagram for subsystems</w:t>
      </w:r>
    </w:p>
    <w:p w:rsidR="005939F8" w:rsidRDefault="005939F8" w:rsidP="00552A0E">
      <w:pPr>
        <w:pStyle w:val="ListParagraph"/>
        <w:numPr>
          <w:ilvl w:val="0"/>
          <w:numId w:val="22"/>
        </w:numPr>
      </w:pPr>
      <w:r>
        <w:t>Software Design Patterns</w:t>
      </w:r>
    </w:p>
    <w:p w:rsidR="005939F8" w:rsidRDefault="005939F8" w:rsidP="00552A0E">
      <w:pPr>
        <w:pStyle w:val="ListParagraph"/>
        <w:numPr>
          <w:ilvl w:val="0"/>
          <w:numId w:val="22"/>
        </w:numPr>
      </w:pPr>
      <w:r>
        <w:t>Collaboration/Sequence Diagrams</w:t>
      </w:r>
    </w:p>
    <w:p w:rsidR="005939F8" w:rsidRDefault="005939F8" w:rsidP="00552A0E">
      <w:pPr>
        <w:pStyle w:val="ListParagraph"/>
        <w:numPr>
          <w:ilvl w:val="0"/>
          <w:numId w:val="22"/>
        </w:numPr>
      </w:pPr>
      <w:r>
        <w:t>State Charts – per task</w:t>
      </w:r>
    </w:p>
    <w:p w:rsidR="005939F8" w:rsidRDefault="005939F8" w:rsidP="00552A0E">
      <w:pPr>
        <w:pStyle w:val="ListParagraph"/>
        <w:numPr>
          <w:ilvl w:val="0"/>
          <w:numId w:val="22"/>
        </w:numPr>
      </w:pPr>
      <w:r>
        <w:t>Applies to all requirements on Iteration 2</w:t>
      </w:r>
    </w:p>
    <w:p w:rsidR="005939F8" w:rsidRDefault="008F34BB" w:rsidP="00552A0E">
      <w:pPr>
        <w:pStyle w:val="Heading3"/>
      </w:pPr>
      <w:bookmarkStart w:id="11" w:name="_Toc311556487"/>
      <w:r>
        <w:t xml:space="preserve">1.2.3 </w:t>
      </w:r>
      <w:r w:rsidR="005939F8">
        <w:t>Iteration 3 [ETA 14/3/2012]</w:t>
      </w:r>
      <w:bookmarkEnd w:id="11"/>
    </w:p>
    <w:p w:rsidR="005939F8" w:rsidRDefault="005939F8" w:rsidP="00552A0E">
      <w:pPr>
        <w:pStyle w:val="ListParagraph"/>
        <w:numPr>
          <w:ilvl w:val="0"/>
          <w:numId w:val="23"/>
        </w:numPr>
      </w:pPr>
      <w:r>
        <w:t>As per Iteration 2 but applied to related requirements</w:t>
      </w:r>
    </w:p>
    <w:p w:rsidR="005939F8" w:rsidRDefault="008F34BB" w:rsidP="00552A0E">
      <w:pPr>
        <w:pStyle w:val="Heading3"/>
      </w:pPr>
      <w:bookmarkStart w:id="12" w:name="_Toc311556488"/>
      <w:r>
        <w:t xml:space="preserve">1.2.4 </w:t>
      </w:r>
      <w:r w:rsidR="005939F8">
        <w:t>Iteration 4 [ETA 14/4/2012]</w:t>
      </w:r>
      <w:bookmarkEnd w:id="12"/>
    </w:p>
    <w:p w:rsidR="005939F8" w:rsidRDefault="005939F8" w:rsidP="00552A0E">
      <w:pPr>
        <w:pStyle w:val="ListParagraph"/>
        <w:numPr>
          <w:ilvl w:val="0"/>
          <w:numId w:val="24"/>
        </w:numPr>
      </w:pPr>
      <w:r>
        <w:t>As per Iteration 4 but applied to related requirements</w:t>
      </w:r>
    </w:p>
    <w:p w:rsidR="008F34BB" w:rsidRDefault="008F34BB" w:rsidP="001978DE">
      <w:pPr>
        <w:rPr>
          <w:rStyle w:val="Heading2Char"/>
        </w:rPr>
      </w:pPr>
    </w:p>
    <w:p w:rsidR="007E0411" w:rsidRDefault="007E0411">
      <w:pPr>
        <w:rPr>
          <w:rStyle w:val="Heading2Char"/>
          <w:b w:val="0"/>
          <w:bCs w:val="0"/>
        </w:rPr>
      </w:pPr>
      <w:bookmarkStart w:id="13" w:name="_Toc311556489"/>
      <w:r>
        <w:rPr>
          <w:rStyle w:val="Heading2Char"/>
        </w:rPr>
        <w:br w:type="page"/>
      </w:r>
    </w:p>
    <w:p w:rsidR="005939F8" w:rsidRDefault="001978DE" w:rsidP="00345AE0">
      <w:pPr>
        <w:pStyle w:val="Heading2"/>
      </w:pPr>
      <w:r>
        <w:rPr>
          <w:rStyle w:val="Heading2Char"/>
        </w:rPr>
        <w:lastRenderedPageBreak/>
        <w:t xml:space="preserve">1.3 </w:t>
      </w:r>
      <w:r w:rsidRPr="001978DE">
        <w:rPr>
          <w:rStyle w:val="Heading2Char"/>
        </w:rPr>
        <w:t xml:space="preserve">Project </w:t>
      </w:r>
      <w:r w:rsidR="005939F8" w:rsidRPr="001978DE">
        <w:rPr>
          <w:rStyle w:val="Heading2Char"/>
        </w:rPr>
        <w:t>Plan – low level work items</w:t>
      </w:r>
      <w:bookmarkEnd w:id="13"/>
      <w:r w:rsidR="005939F8" w:rsidRPr="001978DE">
        <w:rPr>
          <w:rStyle w:val="Heading2Char"/>
        </w:rPr>
        <w:t xml:space="preserve"> </w:t>
      </w:r>
    </w:p>
    <w:p w:rsidR="006D4B95" w:rsidRDefault="006D4B95" w:rsidP="006D4B95">
      <w:r w:rsidRPr="006D4B95">
        <w:rPr>
          <w:b/>
        </w:rPr>
        <w:t>Deliverable Location</w:t>
      </w:r>
      <w:r>
        <w:t>: Global WIKI (TBC), Formal Document (this document) and Versi’s Jira Instance</w:t>
      </w:r>
    </w:p>
    <w:p w:rsidR="006D4B95" w:rsidRPr="0032231F" w:rsidRDefault="006D4B95" w:rsidP="006D4B95">
      <w:r w:rsidRPr="006D4B95">
        <w:rPr>
          <w:b/>
        </w:rPr>
        <w:t>Approach</w:t>
      </w:r>
      <w:r>
        <w:t>: AON/GANTT - Iterative</w:t>
      </w:r>
    </w:p>
    <w:p w:rsidR="005939F8" w:rsidRDefault="00987F67" w:rsidP="00987F67">
      <w:pPr>
        <w:pStyle w:val="Heading3"/>
      </w:pPr>
      <w:bookmarkStart w:id="14" w:name="_Toc311556490"/>
      <w:r>
        <w:t xml:space="preserve">1.3.1 </w:t>
      </w:r>
      <w:r w:rsidR="005939F8">
        <w:t>Iteration 1 High Level Tasks [ETA: 22/12/2011]</w:t>
      </w:r>
      <w:bookmarkEnd w:id="14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15" w:name="_Toc311556491"/>
      <w:r>
        <w:t xml:space="preserve">1.3.2 </w:t>
      </w:r>
      <w:r w:rsidR="005939F8">
        <w:t>Risk Assessment for new tasks [ETA:1/1/2012]</w:t>
      </w:r>
      <w:bookmarkEnd w:id="15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16" w:name="_Toc311556492"/>
      <w:r>
        <w:t xml:space="preserve">1.3.3 </w:t>
      </w:r>
      <w:r w:rsidR="005939F8">
        <w:t>Iteration 2 Work Plan [ETA: 1/1/2012]</w:t>
      </w:r>
      <w:bookmarkEnd w:id="16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17" w:name="_Toc311556493"/>
      <w:r>
        <w:t xml:space="preserve">1.3.4 </w:t>
      </w:r>
      <w:r w:rsidR="005939F8">
        <w:t>Risk Assessment for new tasks - 2 [ETA:1/2/2012]</w:t>
      </w:r>
      <w:bookmarkEnd w:id="17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18" w:name="_Toc311556494"/>
      <w:r>
        <w:t xml:space="preserve">1.3.4 </w:t>
      </w:r>
      <w:r w:rsidR="005939F8">
        <w:t>Iteration 3 work plan [ETA: 5/2/2012]</w:t>
      </w:r>
      <w:bookmarkEnd w:id="18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19" w:name="_Toc311556495"/>
      <w:r>
        <w:t xml:space="preserve">1.3.5 </w:t>
      </w:r>
      <w:r w:rsidR="005939F8">
        <w:t>Risk Assessment for new tasks - 3 [ETA:1/3/2012]</w:t>
      </w:r>
      <w:bookmarkEnd w:id="19"/>
    </w:p>
    <w:p w:rsidR="00987F67" w:rsidRPr="00987F67" w:rsidRDefault="00987F67" w:rsidP="00987F67">
      <w:r>
        <w:t>TBA</w:t>
      </w:r>
    </w:p>
    <w:p w:rsidR="005939F8" w:rsidRDefault="00987F67" w:rsidP="00987F67">
      <w:pPr>
        <w:pStyle w:val="Heading3"/>
      </w:pPr>
      <w:bookmarkStart w:id="20" w:name="_Toc311556496"/>
      <w:r>
        <w:t xml:space="preserve">1.3.6 </w:t>
      </w:r>
      <w:r w:rsidR="005939F8">
        <w:t>Iteration 4 work plan [ETA: 5/3/2012]</w:t>
      </w:r>
      <w:bookmarkEnd w:id="20"/>
    </w:p>
    <w:p w:rsidR="001978DE" w:rsidRDefault="00987F67" w:rsidP="001978DE">
      <w:r>
        <w:t>TBA</w:t>
      </w:r>
    </w:p>
    <w:p w:rsidR="008F34BB" w:rsidRDefault="008F34B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5939F8" w:rsidRDefault="001978DE" w:rsidP="001978DE">
      <w:pPr>
        <w:pStyle w:val="Heading2"/>
      </w:pPr>
      <w:bookmarkStart w:id="21" w:name="_Toc311556497"/>
      <w:r>
        <w:lastRenderedPageBreak/>
        <w:t xml:space="preserve">1.4 </w:t>
      </w:r>
      <w:r w:rsidR="005939F8">
        <w:t>GUI Prototypes</w:t>
      </w:r>
      <w:bookmarkEnd w:id="21"/>
    </w:p>
    <w:p w:rsidR="00E57B5F" w:rsidRDefault="00E57B5F" w:rsidP="00E57B5F">
      <w:r w:rsidRPr="006D4B95">
        <w:rPr>
          <w:b/>
        </w:rPr>
        <w:t>Deliverable Location</w:t>
      </w:r>
      <w:r>
        <w:t>: Wireframes hosted at Global WIKI (TBC), Versi’s Jira Instance. Prototypes hosted on both Versi Subversion and Florey Development Server.</w:t>
      </w:r>
    </w:p>
    <w:p w:rsidR="00E57B5F" w:rsidRPr="0032231F" w:rsidRDefault="00E57B5F" w:rsidP="00E57B5F">
      <w:r w:rsidRPr="006D4B95">
        <w:rPr>
          <w:b/>
        </w:rPr>
        <w:t>Approach</w:t>
      </w:r>
      <w:r>
        <w:t>: GWT (Google Web Toolkit) and Wire</w:t>
      </w:r>
      <w:r w:rsidR="00C55480">
        <w:t xml:space="preserve"> </w:t>
      </w:r>
      <w:r>
        <w:t>frames(Visio/psd)</w:t>
      </w:r>
    </w:p>
    <w:p w:rsidR="005939F8" w:rsidRDefault="00987F67" w:rsidP="00987F67">
      <w:pPr>
        <w:pStyle w:val="Heading3"/>
      </w:pPr>
      <w:bookmarkStart w:id="22" w:name="_Toc311556498"/>
      <w:r>
        <w:t xml:space="preserve">1.4.1 </w:t>
      </w:r>
      <w:r w:rsidR="005939F8">
        <w:t>Iteration 1 – Task/Use Case based (Wireframes and then interactive interfaces) [ETA: 25/1/2012]</w:t>
      </w:r>
      <w:bookmarkEnd w:id="22"/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Create/Modify Method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View Method/s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Method/Project Dashboard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Track Method progress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Subject/method metadata creation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 xml:space="preserve">View Method Steps and Step Types 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Step and Method Sharing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Search for Steps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>Search for Methods</w:t>
      </w:r>
    </w:p>
    <w:p w:rsidR="005939F8" w:rsidRDefault="005939F8" w:rsidP="00D46F74">
      <w:pPr>
        <w:pStyle w:val="ListParagraph"/>
        <w:numPr>
          <w:ilvl w:val="0"/>
          <w:numId w:val="18"/>
        </w:numPr>
      </w:pPr>
      <w:r>
        <w:t xml:space="preserve"> Update/Add Data for step</w:t>
      </w:r>
    </w:p>
    <w:p w:rsidR="005939F8" w:rsidRDefault="00987F67" w:rsidP="00D46F74">
      <w:pPr>
        <w:pStyle w:val="Heading3"/>
        <w:numPr>
          <w:ilvl w:val="0"/>
          <w:numId w:val="18"/>
        </w:numPr>
      </w:pPr>
      <w:bookmarkStart w:id="23" w:name="_Toc311556499"/>
      <w:r>
        <w:t xml:space="preserve">1.4.2 </w:t>
      </w:r>
      <w:r w:rsidR="005939F8">
        <w:t>Iteration 2 [ETA: 10/2/2012]</w:t>
      </w:r>
      <w:bookmarkEnd w:id="23"/>
    </w:p>
    <w:p w:rsidR="005939F8" w:rsidRDefault="005939F8" w:rsidP="00967C90">
      <w:pPr>
        <w:pStyle w:val="ListParagraph"/>
        <w:numPr>
          <w:ilvl w:val="0"/>
          <w:numId w:val="19"/>
        </w:numPr>
      </w:pPr>
      <w:r>
        <w:t>Refactor All</w:t>
      </w:r>
    </w:p>
    <w:p w:rsidR="005939F8" w:rsidRDefault="005939F8" w:rsidP="00967C90">
      <w:pPr>
        <w:pStyle w:val="ListParagraph"/>
        <w:numPr>
          <w:ilvl w:val="0"/>
          <w:numId w:val="19"/>
        </w:numPr>
      </w:pPr>
      <w:r>
        <w:t>Method Cloning</w:t>
      </w:r>
    </w:p>
    <w:p w:rsidR="005939F8" w:rsidRDefault="005939F8" w:rsidP="00967C90">
      <w:pPr>
        <w:pStyle w:val="ListParagraph"/>
        <w:numPr>
          <w:ilvl w:val="0"/>
          <w:numId w:val="19"/>
        </w:numPr>
      </w:pPr>
      <w:r>
        <w:t>Add Step Data</w:t>
      </w:r>
    </w:p>
    <w:p w:rsidR="005939F8" w:rsidRDefault="005939F8" w:rsidP="00967C90">
      <w:pPr>
        <w:pStyle w:val="ListParagraph"/>
        <w:numPr>
          <w:ilvl w:val="0"/>
          <w:numId w:val="19"/>
        </w:numPr>
      </w:pPr>
      <w:r>
        <w:t>Method Versioning</w:t>
      </w:r>
    </w:p>
    <w:p w:rsidR="005939F8" w:rsidRDefault="005939F8" w:rsidP="00967C90">
      <w:pPr>
        <w:pStyle w:val="ListParagraph"/>
        <w:numPr>
          <w:ilvl w:val="0"/>
          <w:numId w:val="19"/>
        </w:numPr>
      </w:pPr>
      <w:r>
        <w:t>Method Templates</w:t>
      </w:r>
    </w:p>
    <w:p w:rsidR="005939F8" w:rsidRDefault="00987F67" w:rsidP="00967C90">
      <w:pPr>
        <w:pStyle w:val="Heading3"/>
        <w:numPr>
          <w:ilvl w:val="0"/>
          <w:numId w:val="19"/>
        </w:numPr>
      </w:pPr>
      <w:bookmarkStart w:id="24" w:name="_Toc311556500"/>
      <w:r>
        <w:t xml:space="preserve">1.4.3 </w:t>
      </w:r>
      <w:r w:rsidR="005939F8">
        <w:t>Iteration 3-4 [ETA:30/2/2012]</w:t>
      </w:r>
      <w:bookmarkEnd w:id="24"/>
    </w:p>
    <w:p w:rsidR="005939F8" w:rsidRDefault="005939F8" w:rsidP="00967C90">
      <w:pPr>
        <w:pStyle w:val="ListParagraph"/>
        <w:numPr>
          <w:ilvl w:val="0"/>
          <w:numId w:val="20"/>
        </w:numPr>
      </w:pPr>
      <w:r>
        <w:t>Refactor All</w:t>
      </w:r>
    </w:p>
    <w:p w:rsidR="005939F8" w:rsidRDefault="005939F8" w:rsidP="00967C90">
      <w:pPr>
        <w:pStyle w:val="ListParagraph"/>
        <w:numPr>
          <w:ilvl w:val="0"/>
          <w:numId w:val="20"/>
        </w:numPr>
      </w:pPr>
      <w:r>
        <w:t>Shared Steps</w:t>
      </w:r>
    </w:p>
    <w:p w:rsidR="005939F8" w:rsidRDefault="005939F8" w:rsidP="00967C90">
      <w:pPr>
        <w:pStyle w:val="ListParagraph"/>
        <w:numPr>
          <w:ilvl w:val="0"/>
          <w:numId w:val="20"/>
        </w:numPr>
      </w:pPr>
      <w:r>
        <w:t>Dynamic Steps</w:t>
      </w:r>
    </w:p>
    <w:p w:rsidR="005939F8" w:rsidRDefault="005939F8" w:rsidP="00967C90">
      <w:pPr>
        <w:pStyle w:val="ListParagraph"/>
        <w:numPr>
          <w:ilvl w:val="0"/>
          <w:numId w:val="20"/>
        </w:numPr>
      </w:pPr>
      <w:r>
        <w:t>Step Plugins</w:t>
      </w:r>
    </w:p>
    <w:p w:rsidR="005939F8" w:rsidRDefault="005939F8" w:rsidP="00967C90">
      <w:pPr>
        <w:pStyle w:val="ListParagraph"/>
        <w:numPr>
          <w:ilvl w:val="0"/>
          <w:numId w:val="20"/>
        </w:numPr>
      </w:pPr>
      <w:r>
        <w:t>Multiple Method Selection</w:t>
      </w:r>
    </w:p>
    <w:p w:rsidR="005939F8" w:rsidRDefault="00987F67" w:rsidP="00987F67">
      <w:pPr>
        <w:pStyle w:val="Heading3"/>
      </w:pPr>
      <w:bookmarkStart w:id="25" w:name="_Toc311556501"/>
      <w:r>
        <w:t xml:space="preserve">1.4.4 </w:t>
      </w:r>
      <w:r w:rsidR="005939F8">
        <w:t>Refactoring</w:t>
      </w:r>
      <w:r>
        <w:t xml:space="preserve"> TBA</w:t>
      </w:r>
      <w:bookmarkEnd w:id="25"/>
    </w:p>
    <w:p w:rsidR="001978DE" w:rsidRDefault="001978DE" w:rsidP="001978DE">
      <w:pPr>
        <w:pStyle w:val="ListParagraph"/>
        <w:ind w:left="1440"/>
      </w:pPr>
    </w:p>
    <w:p w:rsidR="005939F8" w:rsidRDefault="001978DE" w:rsidP="007B0A8A">
      <w:pPr>
        <w:pStyle w:val="Heading2"/>
      </w:pPr>
      <w:r>
        <w:br w:type="page"/>
      </w:r>
      <w:bookmarkStart w:id="26" w:name="_Toc311556502"/>
      <w:r>
        <w:lastRenderedPageBreak/>
        <w:t xml:space="preserve">1.5 </w:t>
      </w:r>
      <w:r w:rsidR="005939F8">
        <w:t>Implemented Object Model</w:t>
      </w:r>
      <w:bookmarkEnd w:id="26"/>
      <w:r w:rsidR="005939F8">
        <w:t xml:space="preserve"> </w:t>
      </w:r>
    </w:p>
    <w:p w:rsidR="0075246B" w:rsidRDefault="0075246B" w:rsidP="0075246B">
      <w:r w:rsidRPr="006D4B95">
        <w:rPr>
          <w:b/>
        </w:rPr>
        <w:t>Deliverable Location</w:t>
      </w:r>
      <w:r>
        <w:t>: Generalisations hosted on both Versi Subversion and Florey Development Server.</w:t>
      </w:r>
    </w:p>
    <w:p w:rsidR="0075246B" w:rsidRPr="0032231F" w:rsidRDefault="0075246B" w:rsidP="0075246B">
      <w:r w:rsidRPr="006D4B95">
        <w:rPr>
          <w:b/>
        </w:rPr>
        <w:t>Approach</w:t>
      </w:r>
      <w:r>
        <w:t>: XML/postgreSQL</w:t>
      </w:r>
    </w:p>
    <w:p w:rsidR="005939F8" w:rsidRDefault="00987F67" w:rsidP="00987F67">
      <w:pPr>
        <w:pStyle w:val="Heading3"/>
      </w:pPr>
      <w:bookmarkStart w:id="27" w:name="_Toc311556503"/>
      <w:r>
        <w:t xml:space="preserve">1.5.1 </w:t>
      </w:r>
      <w:r w:rsidR="005939F8">
        <w:t>Service Layer Calls [ETA: 20/1/2011]</w:t>
      </w:r>
      <w:bookmarkEnd w:id="27"/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>Requests/Responses</w:t>
      </w:r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>Data Generalisation(XML Defined)</w:t>
      </w:r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 xml:space="preserve">Interface Data Model Details – raw service from charts in interface </w:t>
      </w:r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>Refactors</w:t>
      </w:r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>Authentication and ACL</w:t>
      </w:r>
    </w:p>
    <w:p w:rsidR="005939F8" w:rsidRDefault="005939F8" w:rsidP="00660D05">
      <w:pPr>
        <w:pStyle w:val="ListParagraph"/>
        <w:numPr>
          <w:ilvl w:val="0"/>
          <w:numId w:val="28"/>
        </w:numPr>
      </w:pPr>
      <w:r>
        <w:t>Entity Relationship Description</w:t>
      </w:r>
    </w:p>
    <w:p w:rsidR="005939F8" w:rsidRDefault="00987F67" w:rsidP="000A27B0">
      <w:pPr>
        <w:pStyle w:val="Heading3"/>
      </w:pPr>
      <w:bookmarkStart w:id="28" w:name="_Toc311556504"/>
      <w:r>
        <w:t xml:space="preserve">1.5.2 </w:t>
      </w:r>
      <w:r w:rsidR="005939F8">
        <w:t>Integration with pssd/DARIS [ETA:  1/2/2011]</w:t>
      </w:r>
      <w:bookmarkEnd w:id="28"/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Integration with TCL and MediaFlux</w:t>
      </w:r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Model Refinement</w:t>
      </w:r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Model Constraint Engineering</w:t>
      </w:r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DICOM support</w:t>
      </w:r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MetaData Extensibility</w:t>
      </w:r>
    </w:p>
    <w:p w:rsidR="005939F8" w:rsidRDefault="005939F8" w:rsidP="00660D05">
      <w:pPr>
        <w:pStyle w:val="ListParagraph"/>
        <w:numPr>
          <w:ilvl w:val="0"/>
          <w:numId w:val="29"/>
        </w:numPr>
      </w:pPr>
      <w:r>
        <w:t>Entity Relationship description</w:t>
      </w:r>
    </w:p>
    <w:p w:rsidR="005939F8" w:rsidRDefault="00987F67" w:rsidP="000A27B0">
      <w:pPr>
        <w:pStyle w:val="Heading3"/>
      </w:pPr>
      <w:bookmarkStart w:id="29" w:name="_Toc311556505"/>
      <w:r>
        <w:t xml:space="preserve">1.5.3 </w:t>
      </w:r>
      <w:r w:rsidR="005939F8">
        <w:t>Interoperability [ETA: 15/3/2011]</w:t>
      </w:r>
      <w:bookmarkEnd w:id="29"/>
    </w:p>
    <w:p w:rsidR="005939F8" w:rsidRDefault="005939F8" w:rsidP="00660D05">
      <w:pPr>
        <w:pStyle w:val="ListParagraph"/>
        <w:numPr>
          <w:ilvl w:val="0"/>
          <w:numId w:val="30"/>
        </w:numPr>
        <w:tabs>
          <w:tab w:val="left" w:pos="2268"/>
        </w:tabs>
      </w:pPr>
      <w:r>
        <w:t>Data Map Description (E-R or Z)</w:t>
      </w:r>
    </w:p>
    <w:p w:rsidR="005939F8" w:rsidRDefault="005939F8" w:rsidP="00660D05">
      <w:pPr>
        <w:pStyle w:val="ListParagraph"/>
        <w:numPr>
          <w:ilvl w:val="0"/>
          <w:numId w:val="30"/>
        </w:numPr>
        <w:tabs>
          <w:tab w:val="left" w:pos="2268"/>
        </w:tabs>
      </w:pPr>
      <w:r>
        <w:t>XSL Transforms</w:t>
      </w:r>
    </w:p>
    <w:p w:rsidR="005939F8" w:rsidRDefault="005939F8" w:rsidP="00660D05">
      <w:pPr>
        <w:pStyle w:val="ListParagraph"/>
        <w:numPr>
          <w:ilvl w:val="0"/>
          <w:numId w:val="30"/>
        </w:numPr>
        <w:tabs>
          <w:tab w:val="left" w:pos="2268"/>
        </w:tabs>
      </w:pPr>
      <w:r>
        <w:t>Service Layer inheritance and extension</w:t>
      </w:r>
    </w:p>
    <w:p w:rsidR="005939F8" w:rsidRDefault="005939F8" w:rsidP="00660D05">
      <w:pPr>
        <w:pStyle w:val="ListParagraph"/>
        <w:numPr>
          <w:ilvl w:val="0"/>
          <w:numId w:val="30"/>
        </w:numPr>
        <w:tabs>
          <w:tab w:val="left" w:pos="2268"/>
        </w:tabs>
      </w:pPr>
      <w:r>
        <w:t>Tardis Support</w:t>
      </w:r>
    </w:p>
    <w:p w:rsidR="005939F8" w:rsidRDefault="005939F8" w:rsidP="00660D05">
      <w:pPr>
        <w:pStyle w:val="ListParagraph"/>
        <w:numPr>
          <w:ilvl w:val="0"/>
          <w:numId w:val="30"/>
        </w:numPr>
        <w:tabs>
          <w:tab w:val="left" w:pos="2268"/>
        </w:tabs>
      </w:pPr>
      <w:r>
        <w:t>XNat Support</w:t>
      </w:r>
    </w:p>
    <w:p w:rsidR="005939F8" w:rsidRDefault="001978DE" w:rsidP="001978DE">
      <w:pPr>
        <w:pStyle w:val="Heading2"/>
      </w:pPr>
      <w:bookmarkStart w:id="30" w:name="_Toc311556506"/>
      <w:r>
        <w:t>1.6 Testing TBA</w:t>
      </w:r>
      <w:bookmarkEnd w:id="30"/>
    </w:p>
    <w:p w:rsidR="008F34BB" w:rsidRDefault="008F34B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939F8" w:rsidRDefault="008F34BB" w:rsidP="005939F8">
      <w:pPr>
        <w:pStyle w:val="Heading1"/>
      </w:pPr>
      <w:bookmarkStart w:id="31" w:name="_Toc311556507"/>
      <w:r>
        <w:lastRenderedPageBreak/>
        <w:t xml:space="preserve">2. </w:t>
      </w:r>
      <w:r w:rsidR="005939F8">
        <w:t>Timeline</w:t>
      </w:r>
      <w:bookmarkEnd w:id="31"/>
    </w:p>
    <w:p w:rsidR="005939F8" w:rsidRDefault="002353D5" w:rsidP="00954C10">
      <w:pPr>
        <w:ind w:firstLine="142"/>
      </w:pPr>
      <w:r>
        <w:object w:dxaOrig="15896" w:dyaOrig="5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2.65pt;height:416.1pt" o:ole="">
            <v:imagedata r:id="rId12" o:title=""/>
          </v:shape>
          <o:OLEObject Type="Embed" ProgID="Visio.Drawing.11" ShapeID="_x0000_i1025" DrawAspect="Content" ObjectID="_1385998053" r:id="rId13"/>
        </w:object>
      </w:r>
    </w:p>
    <w:p w:rsidR="00F13305" w:rsidRDefault="00F13305" w:rsidP="005939F8">
      <w:pPr>
        <w:pStyle w:val="Heading1"/>
      </w:pPr>
    </w:p>
    <w:p w:rsidR="005939F8" w:rsidRDefault="008F34BB" w:rsidP="005939F8">
      <w:pPr>
        <w:pStyle w:val="Heading1"/>
      </w:pPr>
      <w:r>
        <w:lastRenderedPageBreak/>
        <w:t xml:space="preserve">3. </w:t>
      </w:r>
      <w:bookmarkStart w:id="32" w:name="_Toc311556508"/>
      <w:r w:rsidR="005939F8">
        <w:t>GANTT</w:t>
      </w:r>
      <w:bookmarkEnd w:id="32"/>
      <w:r w:rsidR="00B661AC">
        <w:t xml:space="preserve"> (227 hours allocated)</w:t>
      </w:r>
      <w:r w:rsidR="005C2635">
        <w:t xml:space="preserve"> </w:t>
      </w:r>
      <w:r w:rsidR="00F13305">
        <w:t>link for full size:</w:t>
      </w:r>
    </w:p>
    <w:p w:rsidR="00987F67" w:rsidRDefault="00B661AC" w:rsidP="00987F67">
      <w:r>
        <w:object w:dxaOrig="21378" w:dyaOrig="9167">
          <v:shape id="_x0000_i1026" type="#_x0000_t75" style="width:696.6pt;height:421.7pt" o:ole="">
            <v:imagedata r:id="rId14" o:title=""/>
          </v:shape>
          <o:OLEObject Type="Embed" ProgID="Visio.Drawing.11" ShapeID="_x0000_i1026" DrawAspect="Content" ObjectID="_1385998054" r:id="rId15"/>
        </w:object>
      </w:r>
    </w:p>
    <w:p w:rsidR="00F13305" w:rsidRDefault="00F13305" w:rsidP="005C2635">
      <w:pPr>
        <w:rPr>
          <w:b/>
        </w:rPr>
      </w:pPr>
      <w:bookmarkStart w:id="33" w:name="_Toc311556509"/>
    </w:p>
    <w:p w:rsidR="00F13305" w:rsidRDefault="00F13305" w:rsidP="005C2635">
      <w:pPr>
        <w:rPr>
          <w:b/>
        </w:rPr>
      </w:pPr>
    </w:p>
    <w:p w:rsidR="007C1E88" w:rsidRPr="007C1E88" w:rsidRDefault="005C2635" w:rsidP="007C1E88">
      <w:pPr>
        <w:rPr>
          <w:rFonts w:ascii="Calibri" w:eastAsia="Times New Roman" w:hAnsi="Calibri" w:cs="Calibri"/>
          <w:b/>
          <w:bCs/>
          <w:color w:val="000000"/>
          <w:lang w:eastAsia="en-AU"/>
        </w:rPr>
      </w:pPr>
      <w:r w:rsidRPr="005C2635">
        <w:rPr>
          <w:b/>
        </w:rPr>
        <w:t>Task Sheet Shown Below</w:t>
      </w:r>
      <w:r>
        <w:rPr>
          <w:rFonts w:ascii="Calibri" w:eastAsia="Times New Roman" w:hAnsi="Calibri" w:cs="Calibri"/>
          <w:b/>
          <w:bCs/>
          <w:color w:val="000000"/>
          <w:lang w:eastAsia="en-AU"/>
        </w:rPr>
        <w:t>:</w:t>
      </w:r>
      <w:r w:rsidRPr="005C2635">
        <w:rPr>
          <w:rFonts w:ascii="Calibri" w:eastAsia="Times New Roman" w:hAnsi="Calibri" w:cs="Calibri"/>
          <w:b/>
          <w:bCs/>
          <w:color w:val="000000"/>
          <w:lang w:eastAsia="en-AU"/>
        </w:rPr>
        <w:fldChar w:fldCharType="begin"/>
      </w:r>
      <w:r w:rsidRPr="005C2635">
        <w:rPr>
          <w:rFonts w:ascii="Calibri" w:eastAsia="Times New Roman" w:hAnsi="Calibri" w:cs="Calibri"/>
          <w:b/>
          <w:bCs/>
          <w:color w:val="000000"/>
          <w:lang w:eastAsia="en-AU"/>
        </w:rPr>
        <w:instrText xml:space="preserve"> LINK Excel.Sheet.8 "C:\\Users\\Win7XPS\\Documents\\BMIGantt.xls" "Sheet1!R1C1:R85C22" \a \f 4 \h  \* MERGEFORMAT </w:instrText>
      </w:r>
      <w:r w:rsidR="007C1E88" w:rsidRPr="005C2635">
        <w:rPr>
          <w:rFonts w:ascii="Calibri" w:eastAsia="Times New Roman" w:hAnsi="Calibri" w:cs="Calibri"/>
          <w:b/>
          <w:bCs/>
          <w:color w:val="000000"/>
          <w:lang w:eastAsia="en-AU"/>
        </w:rPr>
        <w:fldChar w:fldCharType="separate"/>
      </w:r>
    </w:p>
    <w:tbl>
      <w:tblPr>
        <w:tblStyle w:val="xl65"/>
        <w:tblW w:w="0" w:type="auto"/>
        <w:jc w:val="center"/>
        <w:tblLook w:val="04A0" w:firstRow="1" w:lastRow="0" w:firstColumn="1" w:lastColumn="0" w:noHBand="0" w:noVBand="1"/>
      </w:tblPr>
      <w:tblGrid>
        <w:gridCol w:w="277"/>
        <w:gridCol w:w="161"/>
        <w:gridCol w:w="711"/>
        <w:gridCol w:w="711"/>
        <w:gridCol w:w="161"/>
        <w:gridCol w:w="493"/>
        <w:gridCol w:w="161"/>
        <w:gridCol w:w="493"/>
        <w:gridCol w:w="415"/>
        <w:gridCol w:w="161"/>
        <w:gridCol w:w="669"/>
        <w:gridCol w:w="161"/>
        <w:gridCol w:w="344"/>
        <w:gridCol w:w="344"/>
        <w:gridCol w:w="161"/>
        <w:gridCol w:w="444"/>
        <w:gridCol w:w="327"/>
        <w:gridCol w:w="327"/>
        <w:gridCol w:w="550"/>
        <w:gridCol w:w="246"/>
        <w:gridCol w:w="246"/>
        <w:gridCol w:w="511"/>
        <w:gridCol w:w="161"/>
        <w:gridCol w:w="493"/>
        <w:gridCol w:w="360"/>
        <w:gridCol w:w="161"/>
        <w:gridCol w:w="669"/>
        <w:gridCol w:w="261"/>
        <w:gridCol w:w="261"/>
        <w:gridCol w:w="382"/>
        <w:gridCol w:w="257"/>
        <w:gridCol w:w="351"/>
        <w:gridCol w:w="265"/>
        <w:gridCol w:w="319"/>
        <w:gridCol w:w="312"/>
        <w:gridCol w:w="342"/>
        <w:gridCol w:w="316"/>
        <w:gridCol w:w="99"/>
        <w:gridCol w:w="415"/>
        <w:gridCol w:w="415"/>
        <w:gridCol w:w="415"/>
        <w:gridCol w:w="415"/>
        <w:gridCol w:w="425"/>
        <w:gridCol w:w="446"/>
      </w:tblGrid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 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Name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Duration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tart Date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Finish Date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rFonts w:ascii="Calibri" w:hAnsi="Calibri" w:cs="Calibri"/>
                <w:color w:val="000000"/>
              </w:rPr>
              <w:t>Dependency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rFonts w:ascii="Calibri" w:hAnsi="Calibri" w:cs="Calibri"/>
                <w:color w:val="000000"/>
              </w:rPr>
              <w:t>Resource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color w:val="FFFFFF" w:themeColor="background1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Outline </w:t>
            </w:r>
            <w:r w:rsidRPr="007C1E88">
              <w:rPr>
                <w:color w:val="FFFFFF" w:themeColor="background1"/>
              </w:rPr>
              <w:t>Lev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color w:val="FFFFFF" w:themeColor="background1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% </w:t>
            </w:r>
            <w:r w:rsidRPr="007C1E88">
              <w:rPr>
                <w:color w:val="FFFFFF" w:themeColor="background1"/>
              </w:rPr>
              <w:t>Complete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rFonts w:ascii="Calibri" w:hAnsi="Calibri" w:cs="Calibri"/>
                <w:color w:val="000000"/>
              </w:rPr>
              <w:t>Task</w:t>
            </w:r>
            <w:r w:rsidRPr="007C1E88">
              <w:rPr>
                <w:color w:val="FFFFFF" w:themeColor="background1"/>
              </w:rPr>
              <w:t xml:space="preserve"> Note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spacing w:before="0" w:after="0"/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ctual Start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Actual Finish</w:t>
            </w:r>
          </w:p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Actual Duration</w:t>
            </w:r>
          </w:p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Number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ime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ext 1</w:t>
            </w:r>
          </w:p>
        </w:tc>
        <w:tc>
          <w:tcPr>
            <w:tcW w:w="783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ext 2</w:t>
            </w:r>
          </w:p>
        </w:tc>
        <w:tc>
          <w:tcPr>
            <w:tcW w:w="783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ext 3</w:t>
            </w:r>
          </w:p>
        </w:tc>
        <w:tc>
          <w:tcPr>
            <w:tcW w:w="783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ext 4</w:t>
            </w:r>
          </w:p>
        </w:tc>
        <w:tc>
          <w:tcPr>
            <w:tcW w:w="783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Text 5</w:t>
            </w:r>
          </w:p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Decimal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pPr>
              <w:spacing w:before="0" w:after="0"/>
              <w:rPr>
                <w:color w:val="FFFFFF" w:themeColor="background1"/>
              </w:rPr>
            </w:pPr>
            <w:r w:rsidRPr="007C1E88">
              <w:rPr>
                <w:color w:val="FFFFFF" w:themeColor="background1"/>
              </w:rPr>
              <w:t>User Defined Duration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Initial Phase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Initial Phase Workpla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Project Plan </w:t>
            </w:r>
            <w:r w:rsidRPr="007C1E88">
              <w:t>Skeleton and breakdow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ystems Modell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4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4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Meetings with Stakeholder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12/2011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Object </w:t>
            </w:r>
            <w:r w:rsidRPr="007C1E88">
              <w:t>Model Breakdow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12/2011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,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.8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5/01/2012 15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Dashboard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Prototyping – Method Template </w:t>
            </w:r>
            <w:r w:rsidRPr="007C1E88">
              <w:t>Creatio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12/2011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Viewer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12/2011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Prototyping – Method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Editor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1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6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6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9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1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1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Step Detail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9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9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Step MetaData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Step Shar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Step Search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Instantiatio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,4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Shar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1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9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Prototyping – Method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Track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0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9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0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1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9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Print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1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3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hod Consumptio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3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9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3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Step Plugi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9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13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9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Metadata Exstensio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13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9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,2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13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Prototyping – User Rights =&gt;</w:t>
            </w:r>
            <w:r w:rsidRPr="007C1E88">
              <w:t xml:space="preserve"> Method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9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9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Prototyping – Project/Method Link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Prototyping –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Method/Subject Link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3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3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3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5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2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3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2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Prototyping – </w:t>
            </w:r>
            <w:r w:rsidRPr="007C1E88">
              <w:t>Method/Data Link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2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Xmas Break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Research – XNAG </w:t>
            </w:r>
            <w:r w:rsidRPr="007C1E88">
              <w:t>and TARDI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Research - MediaFlux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/12/2011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Research - DARI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/12/2011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Research – </w:t>
            </w:r>
            <w:r w:rsidRPr="007C1E88">
              <w:t>User Interface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Requirements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Specificatio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25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22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26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3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ystems Mod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ystem Interface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2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ystem Role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Data Contract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Object Mod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6,2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echnology Constraint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3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15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Hardware Constraint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3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6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6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3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4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New System/Module Descriptio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9,1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System Function </w:t>
            </w:r>
            <w:r w:rsidRPr="007C1E88">
              <w:t>Point Definitio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cceptance Criteria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1,2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uccess Criteria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Business Proces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Business Need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1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Requirements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envision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1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1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4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1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4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Quality Guideline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Feasibility and Risk </w:t>
            </w:r>
            <w:r w:rsidRPr="007C1E88">
              <w:t>Assessment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2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Existing Service </w:t>
            </w:r>
            <w:r w:rsidRPr="007C1E88">
              <w:t>Mod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3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upport Requirement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Extensibility Support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5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oftware Design – Initia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3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High Level System </w:t>
            </w:r>
            <w:r w:rsidRPr="007C1E88">
              <w:lastRenderedPageBreak/>
              <w:t>Design – MVC/SOA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3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3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4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5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ubsystem/Component Definitio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4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Existing Object Mod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Existing Class Structure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3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15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6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E-R Data Mod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Data Model </w:t>
            </w:r>
            <w:r w:rsidRPr="007C1E88">
              <w:t>Compatibility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7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ervice Defintitio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8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8/01/2012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8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Authentication and </w:t>
            </w:r>
            <w:r w:rsidRPr="007C1E88">
              <w:lastRenderedPageBreak/>
              <w:t>AC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8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8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5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8/01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6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Design Decisions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10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Control </w:t>
            </w:r>
            <w:r w:rsidRPr="007C1E88">
              <w:t>Flow – High Level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/01/2012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Refactor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Review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5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5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bennett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0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Set up development </w:t>
            </w:r>
            <w:r w:rsidRPr="007C1E88">
              <w:t>Environment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2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12/2011 12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6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2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et  up wiki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9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11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9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Set up </w:t>
            </w:r>
            <w:r w:rsidRPr="007C1E88">
              <w:t>JIRA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.12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4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4/12/2011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9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arglen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4/12/2011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6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Iteration 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1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6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Iteration 2 </w:t>
            </w:r>
            <w:r w:rsidRPr="007C1E88">
              <w:t>Workpla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6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Requirements Modelling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6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7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0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1/01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1/01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1/01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4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1/02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1/02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7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75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4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6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7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Software Design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5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>7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8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7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6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9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8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7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79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8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 xml:space="preserve">9/02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 xml:space="preserve">9/02/2012 </w:t>
            </w:r>
            <w:r w:rsidRPr="007C1E88">
              <w:rPr>
                <w:rFonts w:ascii="Calibri" w:hAnsi="Calibri" w:cs="Calibri"/>
                <w:color w:val="000000"/>
              </w:rPr>
              <w:lastRenderedPageBreak/>
              <w:t>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8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9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</w:t>
            </w:r>
            <w:r w:rsidRPr="007C1E88">
              <w:lastRenderedPageBreak/>
              <w:t>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lastRenderedPageBreak/>
              <w:t>82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Task 8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1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0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rPr>
          <w:divId w:val="1059667399"/>
          <w:trHeight w:val="300"/>
          <w:jc w:val="center"/>
        </w:trPr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3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r w:rsidRPr="007C1E88">
              <w:rPr>
                <w:rFonts w:ascii="Calibri" w:hAnsi="Calibri" w:cs="Calibri"/>
                <w:color w:val="000000"/>
              </w:rPr>
              <w:t xml:space="preserve">Task </w:t>
            </w:r>
            <w:r w:rsidRPr="007C1E88">
              <w:t>8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2/2012 8:00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2/2012 16:0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82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0" w:type="auto"/>
            <w:gridSpan w:val="2"/>
            <w:noWrap/>
            <w:hideMark/>
          </w:tcPr>
          <w:p w:rsidR="007C1E88" w:rsidRPr="007C1E88" w:rsidRDefault="007C1E88" w:rsidP="007C1E88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0" w:type="auto"/>
            <w:gridSpan w:val="3"/>
            <w:noWrap/>
            <w:hideMark/>
          </w:tcPr>
          <w:p w:rsidR="007C1E88" w:rsidRPr="007C1E88" w:rsidRDefault="007C1E88" w:rsidP="007C1E88">
            <w:pPr>
              <w:jc w:val="right"/>
              <w:rPr>
                <w:rFonts w:ascii="Calibri" w:hAnsi="Calibri" w:cs="Calibri"/>
                <w:color w:val="000000"/>
              </w:rPr>
            </w:pPr>
            <w:r w:rsidRPr="007C1E88">
              <w:rPr>
                <w:rFonts w:ascii="Calibri" w:hAnsi="Calibri" w:cs="Calibri"/>
                <w:color w:val="000000"/>
              </w:rPr>
              <w:t>13/02/2012 8:00</w:t>
            </w:r>
          </w:p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  <w:tr w:rsidR="007C1E88" w:rsidRPr="007C1E88" w:rsidTr="007C1E88">
        <w:tblPrEx>
          <w:jc w:val="left"/>
        </w:tblPrEx>
        <w:trPr>
          <w:gridAfter w:val="7"/>
          <w:divId w:val="1059667399"/>
          <w:wAfter w:w="1158" w:type="dxa"/>
          <w:trHeight w:val="300"/>
        </w:trPr>
        <w:tc>
          <w:tcPr>
            <w:tcW w:w="429" w:type="dxa"/>
            <w:noWrap/>
            <w:hideMark/>
          </w:tcPr>
          <w:p w:rsidR="007C1E88" w:rsidRPr="007C1E88" w:rsidRDefault="007C1E88" w:rsidP="007C1E88">
            <w:r w:rsidRPr="007C1E88">
              <w:t>84</w:t>
            </w:r>
          </w:p>
        </w:tc>
        <w:tc>
          <w:tcPr>
            <w:tcW w:w="1532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Prototypes</w:t>
            </w:r>
          </w:p>
        </w:tc>
        <w:tc>
          <w:tcPr>
            <w:tcW w:w="430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</w:t>
            </w:r>
          </w:p>
        </w:tc>
        <w:tc>
          <w:tcPr>
            <w:tcW w:w="673" w:type="dxa"/>
            <w:noWrap/>
            <w:hideMark/>
          </w:tcPr>
          <w:p w:rsidR="007C1E88" w:rsidRPr="007C1E88" w:rsidRDefault="007C1E88" w:rsidP="007C1E88">
            <w:r w:rsidRPr="007C1E88">
              <w:t>27/01/2012 8:00</w:t>
            </w:r>
          </w:p>
        </w:tc>
        <w:tc>
          <w:tcPr>
            <w:tcW w:w="673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27/01/2012 16:00</w:t>
            </w:r>
          </w:p>
        </w:tc>
        <w:tc>
          <w:tcPr>
            <w:tcW w:w="533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69</w:t>
            </w:r>
          </w:p>
        </w:tc>
        <w:tc>
          <w:tcPr>
            <w:tcW w:w="430" w:type="dxa"/>
            <w:noWrap/>
            <w:hideMark/>
          </w:tcPr>
          <w:p w:rsidR="007C1E88" w:rsidRPr="007C1E88" w:rsidRDefault="007C1E88" w:rsidP="007C1E88"/>
        </w:tc>
        <w:tc>
          <w:tcPr>
            <w:tcW w:w="562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2</w:t>
            </w:r>
          </w:p>
        </w:tc>
        <w:tc>
          <w:tcPr>
            <w:tcW w:w="518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489" w:type="dxa"/>
            <w:noWrap/>
            <w:hideMark/>
          </w:tcPr>
          <w:p w:rsidR="007C1E88" w:rsidRPr="007C1E88" w:rsidRDefault="007C1E88" w:rsidP="007C1E88"/>
        </w:tc>
        <w:tc>
          <w:tcPr>
            <w:tcW w:w="673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27/01/2012 8:00</w:t>
            </w:r>
          </w:p>
        </w:tc>
        <w:tc>
          <w:tcPr>
            <w:tcW w:w="562" w:type="dxa"/>
            <w:noWrap/>
            <w:hideMark/>
          </w:tcPr>
          <w:p w:rsidR="007C1E88" w:rsidRPr="007C1E88" w:rsidRDefault="007C1E88" w:rsidP="007C1E88"/>
        </w:tc>
        <w:tc>
          <w:tcPr>
            <w:tcW w:w="665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74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14/12/2011 10:40</w:t>
            </w:r>
          </w:p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783" w:type="dxa"/>
            <w:gridSpan w:val="2"/>
            <w:noWrap/>
            <w:hideMark/>
          </w:tcPr>
          <w:p w:rsidR="007C1E88" w:rsidRPr="007C1E88" w:rsidRDefault="007C1E88" w:rsidP="007C1E88"/>
        </w:tc>
        <w:tc>
          <w:tcPr>
            <w:tcW w:w="85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  <w:tc>
          <w:tcPr>
            <w:tcW w:w="886" w:type="dxa"/>
            <w:gridSpan w:val="2"/>
            <w:noWrap/>
            <w:hideMark/>
          </w:tcPr>
          <w:p w:rsidR="007C1E88" w:rsidRPr="007C1E88" w:rsidRDefault="007C1E88" w:rsidP="007C1E88">
            <w:r w:rsidRPr="007C1E88">
              <w:t>0</w:t>
            </w:r>
          </w:p>
        </w:tc>
      </w:tr>
    </w:tbl>
    <w:p w:rsidR="005C2635" w:rsidRDefault="005C2635" w:rsidP="00987F67">
      <w:pPr>
        <w:pStyle w:val="Heading1"/>
      </w:pPr>
      <w:r>
        <w:fldChar w:fldCharType="end"/>
      </w:r>
    </w:p>
    <w:p w:rsidR="005C2635" w:rsidRDefault="005C2635" w:rsidP="00987F67">
      <w:pPr>
        <w:pStyle w:val="Heading1"/>
      </w:pPr>
    </w:p>
    <w:p w:rsidR="00987F67" w:rsidRDefault="008F34BB" w:rsidP="00987F67">
      <w:pPr>
        <w:pStyle w:val="Heading1"/>
      </w:pPr>
      <w:r>
        <w:t xml:space="preserve">4. </w:t>
      </w:r>
      <w:r w:rsidR="00987F67">
        <w:t>Risk Analysis</w:t>
      </w:r>
      <w:bookmarkEnd w:id="33"/>
    </w:p>
    <w:p w:rsidR="008F34BB" w:rsidRDefault="00185269" w:rsidP="008F34BB">
      <w:r>
        <w:t>500-600 man hours of development</w:t>
      </w:r>
    </w:p>
    <w:p w:rsidR="00185269" w:rsidRDefault="00185269" w:rsidP="008F34BB">
      <w:r>
        <w:t>100-150 hours of management</w:t>
      </w:r>
    </w:p>
    <w:p w:rsidR="00185269" w:rsidRDefault="00185269" w:rsidP="008F34BB">
      <w:r>
        <w:t xml:space="preserve">100 hours </w:t>
      </w:r>
      <w:r w:rsidR="00991070">
        <w:t>of admin</w:t>
      </w:r>
    </w:p>
    <w:p w:rsidR="00991070" w:rsidRDefault="00991070" w:rsidP="008F34BB">
      <w:r>
        <w:t>100 hours per sprint with 25 hours to cope with risk (implies risk co-efficient)</w:t>
      </w:r>
    </w:p>
    <w:p w:rsidR="00814E05" w:rsidRDefault="00814E05" w:rsidP="008F34BB">
      <w:r>
        <w:t>Iterations slow down after February</w:t>
      </w:r>
    </w:p>
    <w:p w:rsidR="008F34BB" w:rsidRPr="008F34BB" w:rsidRDefault="008F34BB" w:rsidP="008F34BB">
      <w:pPr>
        <w:pStyle w:val="Heading1"/>
      </w:pPr>
      <w:bookmarkStart w:id="34" w:name="_Toc311556510"/>
      <w:r>
        <w:lastRenderedPageBreak/>
        <w:t>5. Traceability</w:t>
      </w:r>
      <w:bookmarkEnd w:id="34"/>
    </w:p>
    <w:sectPr w:rsidR="008F34BB" w:rsidRPr="008F34BB" w:rsidSect="00F13305">
      <w:headerReference w:type="default" r:id="rId16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4FEA" w:rsidRDefault="001E4FEA" w:rsidP="00261F61">
      <w:pPr>
        <w:spacing w:after="0" w:line="240" w:lineRule="auto"/>
      </w:pPr>
      <w:r>
        <w:separator/>
      </w:r>
    </w:p>
  </w:endnote>
  <w:endnote w:type="continuationSeparator" w:id="0">
    <w:p w:rsidR="001E4FEA" w:rsidRDefault="001E4FEA" w:rsidP="00261F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4FEA" w:rsidRDefault="001E4FEA" w:rsidP="00261F61">
      <w:pPr>
        <w:spacing w:after="0" w:line="240" w:lineRule="auto"/>
      </w:pPr>
      <w:r>
        <w:separator/>
      </w:r>
    </w:p>
  </w:footnote>
  <w:footnote w:type="continuationSeparator" w:id="0">
    <w:p w:rsidR="001E4FEA" w:rsidRDefault="001E4FEA" w:rsidP="00261F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MediumGrid3"/>
      <w:tblW w:w="5000" w:type="pct"/>
      <w:tblLook w:val="04A0" w:firstRow="1" w:lastRow="0" w:firstColumn="1" w:lastColumn="0" w:noHBand="0" w:noVBand="1"/>
    </w:tblPr>
    <w:tblGrid>
      <w:gridCol w:w="10930"/>
      <w:gridCol w:w="4684"/>
    </w:tblGrid>
    <w:tr w:rsidR="00AE61EA" w:rsidTr="00285235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3500" w:type="pct"/>
        </w:tcPr>
        <w:p w:rsidR="00AE61EA" w:rsidRDefault="00AE61EA" w:rsidP="008C5B62">
          <w:pPr>
            <w:pStyle w:val="Header"/>
            <w:jc w:val="right"/>
            <w:rPr>
              <w:noProof/>
              <w:color w:val="76923C" w:themeColor="accent3" w:themeShade="BF"/>
              <w:sz w:val="24"/>
              <w:szCs w:val="24"/>
            </w:rPr>
          </w:pPr>
          <w:sdt>
            <w:sdtPr>
              <w:rPr>
                <w:b w:val="0"/>
                <w:bCs w:val="0"/>
                <w:caps/>
                <w:sz w:val="24"/>
                <w:szCs w:val="24"/>
              </w:rPr>
              <w:alias w:val="Title"/>
              <w:id w:val="77677295"/>
              <w:placeholder>
                <w:docPart w:val="E543FF1735774A7AA26910C52A3ED92A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 w:val="0"/>
                  <w:bCs w:val="0"/>
                  <w:caps/>
                  <w:sz w:val="24"/>
                  <w:szCs w:val="24"/>
                </w:rPr>
                <w:t>Versi Workplan for monash biomedical imaging</w:t>
              </w:r>
            </w:sdtContent>
          </w:sdt>
        </w:p>
      </w:tc>
      <w:sdt>
        <w:sdtPr>
          <w:alias w:val="Date"/>
          <w:id w:val="77677290"/>
          <w:placeholder>
            <w:docPart w:val="1AC762B2BC804609899E3E6B9CA89555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1-12-13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</w:tcPr>
            <w:p w:rsidR="00AE61EA" w:rsidRDefault="00AE61EA">
              <w:pPr>
                <w:pStyle w:val="Header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pPr>
              <w:r>
                <w:rPr>
                  <w:lang w:val="en-US"/>
                </w:rPr>
                <w:t>December 13, 2011</w:t>
              </w:r>
            </w:p>
          </w:tc>
        </w:sdtContent>
      </w:sdt>
    </w:tr>
  </w:tbl>
  <w:p w:rsidR="00AE61EA" w:rsidRDefault="00AE61EA" w:rsidP="0028523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80A5B"/>
    <w:multiLevelType w:val="hybridMultilevel"/>
    <w:tmpl w:val="E23CCE44"/>
    <w:lvl w:ilvl="0" w:tplc="68A85A4C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B21955"/>
    <w:multiLevelType w:val="hybridMultilevel"/>
    <w:tmpl w:val="F670BBE6"/>
    <w:lvl w:ilvl="0" w:tplc="68A85A4C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8A1C5C"/>
    <w:multiLevelType w:val="multilevel"/>
    <w:tmpl w:val="71402C0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162B32F8"/>
    <w:multiLevelType w:val="hybridMultilevel"/>
    <w:tmpl w:val="10C2342E"/>
    <w:lvl w:ilvl="0" w:tplc="0C09001B">
      <w:start w:val="1"/>
      <w:numFmt w:val="lowerRoman"/>
      <w:lvlText w:val="%1."/>
      <w:lvlJc w:val="right"/>
      <w:pPr>
        <w:ind w:left="3960" w:hanging="360"/>
      </w:pPr>
    </w:lvl>
    <w:lvl w:ilvl="1" w:tplc="0C090019" w:tentative="1">
      <w:start w:val="1"/>
      <w:numFmt w:val="lowerLetter"/>
      <w:lvlText w:val="%2."/>
      <w:lvlJc w:val="left"/>
      <w:pPr>
        <w:ind w:left="4680" w:hanging="360"/>
      </w:pPr>
    </w:lvl>
    <w:lvl w:ilvl="2" w:tplc="0C09001B" w:tentative="1">
      <w:start w:val="1"/>
      <w:numFmt w:val="lowerRoman"/>
      <w:lvlText w:val="%3."/>
      <w:lvlJc w:val="right"/>
      <w:pPr>
        <w:ind w:left="5400" w:hanging="180"/>
      </w:pPr>
    </w:lvl>
    <w:lvl w:ilvl="3" w:tplc="0C09000F" w:tentative="1">
      <w:start w:val="1"/>
      <w:numFmt w:val="decimal"/>
      <w:lvlText w:val="%4."/>
      <w:lvlJc w:val="left"/>
      <w:pPr>
        <w:ind w:left="6120" w:hanging="360"/>
      </w:pPr>
    </w:lvl>
    <w:lvl w:ilvl="4" w:tplc="0C090019" w:tentative="1">
      <w:start w:val="1"/>
      <w:numFmt w:val="lowerLetter"/>
      <w:lvlText w:val="%5."/>
      <w:lvlJc w:val="left"/>
      <w:pPr>
        <w:ind w:left="6840" w:hanging="360"/>
      </w:pPr>
    </w:lvl>
    <w:lvl w:ilvl="5" w:tplc="0C09001B" w:tentative="1">
      <w:start w:val="1"/>
      <w:numFmt w:val="lowerRoman"/>
      <w:lvlText w:val="%6."/>
      <w:lvlJc w:val="right"/>
      <w:pPr>
        <w:ind w:left="7560" w:hanging="180"/>
      </w:pPr>
    </w:lvl>
    <w:lvl w:ilvl="6" w:tplc="0C09000F" w:tentative="1">
      <w:start w:val="1"/>
      <w:numFmt w:val="decimal"/>
      <w:lvlText w:val="%7."/>
      <w:lvlJc w:val="left"/>
      <w:pPr>
        <w:ind w:left="8280" w:hanging="360"/>
      </w:pPr>
    </w:lvl>
    <w:lvl w:ilvl="7" w:tplc="0C090019" w:tentative="1">
      <w:start w:val="1"/>
      <w:numFmt w:val="lowerLetter"/>
      <w:lvlText w:val="%8."/>
      <w:lvlJc w:val="left"/>
      <w:pPr>
        <w:ind w:left="9000" w:hanging="360"/>
      </w:pPr>
    </w:lvl>
    <w:lvl w:ilvl="8" w:tplc="0C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4">
    <w:nsid w:val="16614298"/>
    <w:multiLevelType w:val="hybridMultilevel"/>
    <w:tmpl w:val="F2205BD0"/>
    <w:lvl w:ilvl="0" w:tplc="68A85A4C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1749EF"/>
    <w:multiLevelType w:val="hybridMultilevel"/>
    <w:tmpl w:val="38F0CC9E"/>
    <w:lvl w:ilvl="0" w:tplc="0C09001B">
      <w:start w:val="1"/>
      <w:numFmt w:val="lowerRoman"/>
      <w:lvlText w:val="%1."/>
      <w:lvlJc w:val="righ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BF57C5"/>
    <w:multiLevelType w:val="hybridMultilevel"/>
    <w:tmpl w:val="B40A7242"/>
    <w:lvl w:ilvl="0" w:tplc="DCD69A6C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483A2F"/>
    <w:multiLevelType w:val="hybridMultilevel"/>
    <w:tmpl w:val="DCC049F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511EC5"/>
    <w:multiLevelType w:val="hybridMultilevel"/>
    <w:tmpl w:val="4522B8C8"/>
    <w:lvl w:ilvl="0" w:tplc="0C09001B">
      <w:start w:val="1"/>
      <w:numFmt w:val="lowerRoman"/>
      <w:lvlText w:val="%1."/>
      <w:lvlJc w:val="right"/>
      <w:pPr>
        <w:ind w:left="2340" w:hanging="360"/>
      </w:pPr>
    </w:lvl>
    <w:lvl w:ilvl="1" w:tplc="0C090019" w:tentative="1">
      <w:start w:val="1"/>
      <w:numFmt w:val="lowerLetter"/>
      <w:lvlText w:val="%2."/>
      <w:lvlJc w:val="left"/>
      <w:pPr>
        <w:ind w:left="3060" w:hanging="360"/>
      </w:pPr>
    </w:lvl>
    <w:lvl w:ilvl="2" w:tplc="0C09001B" w:tentative="1">
      <w:start w:val="1"/>
      <w:numFmt w:val="lowerRoman"/>
      <w:lvlText w:val="%3."/>
      <w:lvlJc w:val="right"/>
      <w:pPr>
        <w:ind w:left="3780" w:hanging="180"/>
      </w:pPr>
    </w:lvl>
    <w:lvl w:ilvl="3" w:tplc="0C09000F" w:tentative="1">
      <w:start w:val="1"/>
      <w:numFmt w:val="decimal"/>
      <w:lvlText w:val="%4."/>
      <w:lvlJc w:val="left"/>
      <w:pPr>
        <w:ind w:left="4500" w:hanging="360"/>
      </w:pPr>
    </w:lvl>
    <w:lvl w:ilvl="4" w:tplc="0C090019" w:tentative="1">
      <w:start w:val="1"/>
      <w:numFmt w:val="lowerLetter"/>
      <w:lvlText w:val="%5."/>
      <w:lvlJc w:val="left"/>
      <w:pPr>
        <w:ind w:left="5220" w:hanging="360"/>
      </w:pPr>
    </w:lvl>
    <w:lvl w:ilvl="5" w:tplc="0C09001B" w:tentative="1">
      <w:start w:val="1"/>
      <w:numFmt w:val="lowerRoman"/>
      <w:lvlText w:val="%6."/>
      <w:lvlJc w:val="right"/>
      <w:pPr>
        <w:ind w:left="5940" w:hanging="180"/>
      </w:pPr>
    </w:lvl>
    <w:lvl w:ilvl="6" w:tplc="0C09000F" w:tentative="1">
      <w:start w:val="1"/>
      <w:numFmt w:val="decimal"/>
      <w:lvlText w:val="%7."/>
      <w:lvlJc w:val="left"/>
      <w:pPr>
        <w:ind w:left="6660" w:hanging="360"/>
      </w:pPr>
    </w:lvl>
    <w:lvl w:ilvl="7" w:tplc="0C090019" w:tentative="1">
      <w:start w:val="1"/>
      <w:numFmt w:val="lowerLetter"/>
      <w:lvlText w:val="%8."/>
      <w:lvlJc w:val="left"/>
      <w:pPr>
        <w:ind w:left="7380" w:hanging="360"/>
      </w:pPr>
    </w:lvl>
    <w:lvl w:ilvl="8" w:tplc="0C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9">
    <w:nsid w:val="321D3352"/>
    <w:multiLevelType w:val="hybridMultilevel"/>
    <w:tmpl w:val="3A3EE5A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E256FD"/>
    <w:multiLevelType w:val="hybridMultilevel"/>
    <w:tmpl w:val="C98ED9A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560B96"/>
    <w:multiLevelType w:val="hybridMultilevel"/>
    <w:tmpl w:val="726E7960"/>
    <w:lvl w:ilvl="0" w:tplc="0C090019">
      <w:start w:val="1"/>
      <w:numFmt w:val="lowerLetter"/>
      <w:lvlText w:val="%1."/>
      <w:lvlJc w:val="left"/>
      <w:pPr>
        <w:ind w:left="2160" w:hanging="360"/>
      </w:pPr>
    </w:lvl>
    <w:lvl w:ilvl="1" w:tplc="0C090019" w:tentative="1">
      <w:start w:val="1"/>
      <w:numFmt w:val="lowerLetter"/>
      <w:lvlText w:val="%2."/>
      <w:lvlJc w:val="left"/>
      <w:pPr>
        <w:ind w:left="2880" w:hanging="360"/>
      </w:pPr>
    </w:lvl>
    <w:lvl w:ilvl="2" w:tplc="0C09001B" w:tentative="1">
      <w:start w:val="1"/>
      <w:numFmt w:val="lowerRoman"/>
      <w:lvlText w:val="%3."/>
      <w:lvlJc w:val="right"/>
      <w:pPr>
        <w:ind w:left="3600" w:hanging="180"/>
      </w:pPr>
    </w:lvl>
    <w:lvl w:ilvl="3" w:tplc="0C09000F" w:tentative="1">
      <w:start w:val="1"/>
      <w:numFmt w:val="decimal"/>
      <w:lvlText w:val="%4."/>
      <w:lvlJc w:val="left"/>
      <w:pPr>
        <w:ind w:left="4320" w:hanging="360"/>
      </w:pPr>
    </w:lvl>
    <w:lvl w:ilvl="4" w:tplc="0C090019" w:tentative="1">
      <w:start w:val="1"/>
      <w:numFmt w:val="lowerLetter"/>
      <w:lvlText w:val="%5."/>
      <w:lvlJc w:val="left"/>
      <w:pPr>
        <w:ind w:left="5040" w:hanging="360"/>
      </w:pPr>
    </w:lvl>
    <w:lvl w:ilvl="5" w:tplc="0C09001B" w:tentative="1">
      <w:start w:val="1"/>
      <w:numFmt w:val="lowerRoman"/>
      <w:lvlText w:val="%6."/>
      <w:lvlJc w:val="right"/>
      <w:pPr>
        <w:ind w:left="5760" w:hanging="180"/>
      </w:pPr>
    </w:lvl>
    <w:lvl w:ilvl="6" w:tplc="0C09000F" w:tentative="1">
      <w:start w:val="1"/>
      <w:numFmt w:val="decimal"/>
      <w:lvlText w:val="%7."/>
      <w:lvlJc w:val="left"/>
      <w:pPr>
        <w:ind w:left="6480" w:hanging="360"/>
      </w:pPr>
    </w:lvl>
    <w:lvl w:ilvl="7" w:tplc="0C090019" w:tentative="1">
      <w:start w:val="1"/>
      <w:numFmt w:val="lowerLetter"/>
      <w:lvlText w:val="%8."/>
      <w:lvlJc w:val="left"/>
      <w:pPr>
        <w:ind w:left="7200" w:hanging="360"/>
      </w:pPr>
    </w:lvl>
    <w:lvl w:ilvl="8" w:tplc="0C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357D4643"/>
    <w:multiLevelType w:val="hybridMultilevel"/>
    <w:tmpl w:val="91D2C91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F51D71"/>
    <w:multiLevelType w:val="multilevel"/>
    <w:tmpl w:val="7DAA7F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4">
    <w:nsid w:val="47C80C1E"/>
    <w:multiLevelType w:val="hybridMultilevel"/>
    <w:tmpl w:val="1AAA4E5C"/>
    <w:lvl w:ilvl="0" w:tplc="DCD69A6C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4E2D12"/>
    <w:multiLevelType w:val="hybridMultilevel"/>
    <w:tmpl w:val="AC8E4224"/>
    <w:lvl w:ilvl="0" w:tplc="0C090019">
      <w:start w:val="1"/>
      <w:numFmt w:val="lowerLetter"/>
      <w:lvlText w:val="%1."/>
      <w:lvlJc w:val="left"/>
      <w:pPr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B6225C1"/>
    <w:multiLevelType w:val="hybridMultilevel"/>
    <w:tmpl w:val="548E666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074DD"/>
    <w:multiLevelType w:val="hybridMultilevel"/>
    <w:tmpl w:val="31A047A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A52908"/>
    <w:multiLevelType w:val="hybridMultilevel"/>
    <w:tmpl w:val="9DB0ECE2"/>
    <w:lvl w:ilvl="0" w:tplc="0C090019">
      <w:start w:val="1"/>
      <w:numFmt w:val="lowerLetter"/>
      <w:lvlText w:val="%1."/>
      <w:lvlJc w:val="left"/>
      <w:pPr>
        <w:ind w:left="3600" w:hanging="360"/>
      </w:pPr>
    </w:lvl>
    <w:lvl w:ilvl="1" w:tplc="0C090019" w:tentative="1">
      <w:start w:val="1"/>
      <w:numFmt w:val="lowerLetter"/>
      <w:lvlText w:val="%2."/>
      <w:lvlJc w:val="left"/>
      <w:pPr>
        <w:ind w:left="4320" w:hanging="360"/>
      </w:pPr>
    </w:lvl>
    <w:lvl w:ilvl="2" w:tplc="0C09001B" w:tentative="1">
      <w:start w:val="1"/>
      <w:numFmt w:val="lowerRoman"/>
      <w:lvlText w:val="%3."/>
      <w:lvlJc w:val="right"/>
      <w:pPr>
        <w:ind w:left="5040" w:hanging="180"/>
      </w:pPr>
    </w:lvl>
    <w:lvl w:ilvl="3" w:tplc="0C09000F" w:tentative="1">
      <w:start w:val="1"/>
      <w:numFmt w:val="decimal"/>
      <w:lvlText w:val="%4."/>
      <w:lvlJc w:val="left"/>
      <w:pPr>
        <w:ind w:left="5760" w:hanging="360"/>
      </w:pPr>
    </w:lvl>
    <w:lvl w:ilvl="4" w:tplc="0C090019" w:tentative="1">
      <w:start w:val="1"/>
      <w:numFmt w:val="lowerLetter"/>
      <w:lvlText w:val="%5."/>
      <w:lvlJc w:val="left"/>
      <w:pPr>
        <w:ind w:left="6480" w:hanging="360"/>
      </w:pPr>
    </w:lvl>
    <w:lvl w:ilvl="5" w:tplc="0C09001B" w:tentative="1">
      <w:start w:val="1"/>
      <w:numFmt w:val="lowerRoman"/>
      <w:lvlText w:val="%6."/>
      <w:lvlJc w:val="right"/>
      <w:pPr>
        <w:ind w:left="7200" w:hanging="180"/>
      </w:pPr>
    </w:lvl>
    <w:lvl w:ilvl="6" w:tplc="0C09000F" w:tentative="1">
      <w:start w:val="1"/>
      <w:numFmt w:val="decimal"/>
      <w:lvlText w:val="%7."/>
      <w:lvlJc w:val="left"/>
      <w:pPr>
        <w:ind w:left="7920" w:hanging="360"/>
      </w:pPr>
    </w:lvl>
    <w:lvl w:ilvl="7" w:tplc="0C090019" w:tentative="1">
      <w:start w:val="1"/>
      <w:numFmt w:val="lowerLetter"/>
      <w:lvlText w:val="%8."/>
      <w:lvlJc w:val="left"/>
      <w:pPr>
        <w:ind w:left="8640" w:hanging="360"/>
      </w:pPr>
    </w:lvl>
    <w:lvl w:ilvl="8" w:tplc="0C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9">
    <w:nsid w:val="56A82349"/>
    <w:multiLevelType w:val="hybridMultilevel"/>
    <w:tmpl w:val="548E666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BA29A5"/>
    <w:multiLevelType w:val="hybridMultilevel"/>
    <w:tmpl w:val="479CB9AE"/>
    <w:lvl w:ilvl="0" w:tplc="DCD69A6C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C090019">
      <w:start w:val="1"/>
      <w:numFmt w:val="lowerLetter"/>
      <w:lvlText w:val="%2."/>
      <w:lvlJc w:val="left"/>
      <w:pPr>
        <w:ind w:left="1211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F191420"/>
    <w:multiLevelType w:val="hybridMultilevel"/>
    <w:tmpl w:val="8B66381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9926CF"/>
    <w:multiLevelType w:val="hybridMultilevel"/>
    <w:tmpl w:val="9EC2F474"/>
    <w:lvl w:ilvl="0" w:tplc="68A85A4C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2622694"/>
    <w:multiLevelType w:val="hybridMultilevel"/>
    <w:tmpl w:val="8B66381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716118A"/>
    <w:multiLevelType w:val="hybridMultilevel"/>
    <w:tmpl w:val="2A2AF6A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9EB297D"/>
    <w:multiLevelType w:val="hybridMultilevel"/>
    <w:tmpl w:val="548E666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2C0D16"/>
    <w:multiLevelType w:val="hybridMultilevel"/>
    <w:tmpl w:val="548E666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1EC2E3F"/>
    <w:multiLevelType w:val="hybridMultilevel"/>
    <w:tmpl w:val="8B66381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C8140B9"/>
    <w:multiLevelType w:val="hybridMultilevel"/>
    <w:tmpl w:val="6C06BCF2"/>
    <w:lvl w:ilvl="0" w:tplc="0C090019">
      <w:start w:val="1"/>
      <w:numFmt w:val="lowerLetter"/>
      <w:lvlText w:val="%1."/>
      <w:lvlJc w:val="left"/>
      <w:pPr>
        <w:ind w:left="2880" w:hanging="360"/>
      </w:pPr>
    </w:lvl>
    <w:lvl w:ilvl="1" w:tplc="0C090019" w:tentative="1">
      <w:start w:val="1"/>
      <w:numFmt w:val="lowerLetter"/>
      <w:lvlText w:val="%2."/>
      <w:lvlJc w:val="left"/>
      <w:pPr>
        <w:ind w:left="3600" w:hanging="360"/>
      </w:pPr>
    </w:lvl>
    <w:lvl w:ilvl="2" w:tplc="0C09001B" w:tentative="1">
      <w:start w:val="1"/>
      <w:numFmt w:val="lowerRoman"/>
      <w:lvlText w:val="%3."/>
      <w:lvlJc w:val="right"/>
      <w:pPr>
        <w:ind w:left="4320" w:hanging="180"/>
      </w:pPr>
    </w:lvl>
    <w:lvl w:ilvl="3" w:tplc="0C09000F" w:tentative="1">
      <w:start w:val="1"/>
      <w:numFmt w:val="decimal"/>
      <w:lvlText w:val="%4."/>
      <w:lvlJc w:val="left"/>
      <w:pPr>
        <w:ind w:left="5040" w:hanging="360"/>
      </w:pPr>
    </w:lvl>
    <w:lvl w:ilvl="4" w:tplc="0C090019" w:tentative="1">
      <w:start w:val="1"/>
      <w:numFmt w:val="lowerLetter"/>
      <w:lvlText w:val="%5."/>
      <w:lvlJc w:val="left"/>
      <w:pPr>
        <w:ind w:left="5760" w:hanging="360"/>
      </w:pPr>
    </w:lvl>
    <w:lvl w:ilvl="5" w:tplc="0C09001B" w:tentative="1">
      <w:start w:val="1"/>
      <w:numFmt w:val="lowerRoman"/>
      <w:lvlText w:val="%6."/>
      <w:lvlJc w:val="right"/>
      <w:pPr>
        <w:ind w:left="6480" w:hanging="180"/>
      </w:pPr>
    </w:lvl>
    <w:lvl w:ilvl="6" w:tplc="0C09000F" w:tentative="1">
      <w:start w:val="1"/>
      <w:numFmt w:val="decimal"/>
      <w:lvlText w:val="%7."/>
      <w:lvlJc w:val="left"/>
      <w:pPr>
        <w:ind w:left="7200" w:hanging="360"/>
      </w:pPr>
    </w:lvl>
    <w:lvl w:ilvl="7" w:tplc="0C090019" w:tentative="1">
      <w:start w:val="1"/>
      <w:numFmt w:val="lowerLetter"/>
      <w:lvlText w:val="%8."/>
      <w:lvlJc w:val="left"/>
      <w:pPr>
        <w:ind w:left="7920" w:hanging="360"/>
      </w:pPr>
    </w:lvl>
    <w:lvl w:ilvl="8" w:tplc="0C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9">
    <w:nsid w:val="7DD93629"/>
    <w:multiLevelType w:val="hybridMultilevel"/>
    <w:tmpl w:val="9FB44B8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0F">
      <w:start w:val="1"/>
      <w:numFmt w:val="decimal"/>
      <w:lvlText w:val="%3."/>
      <w:lvlJc w:val="lef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1"/>
  </w:num>
  <w:num w:numId="4">
    <w:abstractNumId w:val="2"/>
  </w:num>
  <w:num w:numId="5">
    <w:abstractNumId w:val="28"/>
  </w:num>
  <w:num w:numId="6">
    <w:abstractNumId w:val="8"/>
  </w:num>
  <w:num w:numId="7">
    <w:abstractNumId w:val="13"/>
  </w:num>
  <w:num w:numId="8">
    <w:abstractNumId w:val="18"/>
  </w:num>
  <w:num w:numId="9">
    <w:abstractNumId w:val="3"/>
  </w:num>
  <w:num w:numId="10">
    <w:abstractNumId w:val="5"/>
  </w:num>
  <w:num w:numId="11">
    <w:abstractNumId w:val="17"/>
  </w:num>
  <w:num w:numId="12">
    <w:abstractNumId w:val="24"/>
  </w:num>
  <w:num w:numId="13">
    <w:abstractNumId w:val="22"/>
  </w:num>
  <w:num w:numId="14">
    <w:abstractNumId w:val="0"/>
  </w:num>
  <w:num w:numId="15">
    <w:abstractNumId w:val="29"/>
  </w:num>
  <w:num w:numId="16">
    <w:abstractNumId w:val="4"/>
  </w:num>
  <w:num w:numId="17">
    <w:abstractNumId w:val="1"/>
  </w:num>
  <w:num w:numId="18">
    <w:abstractNumId w:val="23"/>
  </w:num>
  <w:num w:numId="19">
    <w:abstractNumId w:val="27"/>
  </w:num>
  <w:num w:numId="20">
    <w:abstractNumId w:val="21"/>
  </w:num>
  <w:num w:numId="21">
    <w:abstractNumId w:val="26"/>
  </w:num>
  <w:num w:numId="22">
    <w:abstractNumId w:val="16"/>
  </w:num>
  <w:num w:numId="23">
    <w:abstractNumId w:val="25"/>
  </w:num>
  <w:num w:numId="24">
    <w:abstractNumId w:val="19"/>
  </w:num>
  <w:num w:numId="25">
    <w:abstractNumId w:val="12"/>
  </w:num>
  <w:num w:numId="26">
    <w:abstractNumId w:val="6"/>
  </w:num>
  <w:num w:numId="27">
    <w:abstractNumId w:val="14"/>
  </w:num>
  <w:num w:numId="28">
    <w:abstractNumId w:val="10"/>
  </w:num>
  <w:num w:numId="29">
    <w:abstractNumId w:val="7"/>
  </w:num>
  <w:num w:numId="3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39F8"/>
    <w:rsid w:val="000A27B0"/>
    <w:rsid w:val="00185269"/>
    <w:rsid w:val="001978DE"/>
    <w:rsid w:val="001E4FEA"/>
    <w:rsid w:val="001E652E"/>
    <w:rsid w:val="002353D5"/>
    <w:rsid w:val="00261F61"/>
    <w:rsid w:val="00274937"/>
    <w:rsid w:val="00285235"/>
    <w:rsid w:val="002D0112"/>
    <w:rsid w:val="0032231F"/>
    <w:rsid w:val="00345AE0"/>
    <w:rsid w:val="004820F0"/>
    <w:rsid w:val="00510A89"/>
    <w:rsid w:val="00525C4E"/>
    <w:rsid w:val="005408D5"/>
    <w:rsid w:val="00552A0E"/>
    <w:rsid w:val="00576958"/>
    <w:rsid w:val="005939F8"/>
    <w:rsid w:val="005C2635"/>
    <w:rsid w:val="005D1596"/>
    <w:rsid w:val="005E41B8"/>
    <w:rsid w:val="006260D4"/>
    <w:rsid w:val="00660D05"/>
    <w:rsid w:val="006D4B95"/>
    <w:rsid w:val="0075246B"/>
    <w:rsid w:val="007B0A8A"/>
    <w:rsid w:val="007C1E88"/>
    <w:rsid w:val="007C4BE4"/>
    <w:rsid w:val="007E0411"/>
    <w:rsid w:val="00814E05"/>
    <w:rsid w:val="008557CB"/>
    <w:rsid w:val="008564CD"/>
    <w:rsid w:val="00863E9C"/>
    <w:rsid w:val="00865C13"/>
    <w:rsid w:val="008C5B62"/>
    <w:rsid w:val="008F34BB"/>
    <w:rsid w:val="00954C10"/>
    <w:rsid w:val="00967C90"/>
    <w:rsid w:val="00987F67"/>
    <w:rsid w:val="00991070"/>
    <w:rsid w:val="009A60D3"/>
    <w:rsid w:val="00AC78F5"/>
    <w:rsid w:val="00AE61EA"/>
    <w:rsid w:val="00AF79DC"/>
    <w:rsid w:val="00B661AC"/>
    <w:rsid w:val="00B73B4C"/>
    <w:rsid w:val="00C55480"/>
    <w:rsid w:val="00CD59EF"/>
    <w:rsid w:val="00D37675"/>
    <w:rsid w:val="00D46F74"/>
    <w:rsid w:val="00E57B5F"/>
    <w:rsid w:val="00E72ABC"/>
    <w:rsid w:val="00F13305"/>
    <w:rsid w:val="00F35E4E"/>
    <w:rsid w:val="00F85E73"/>
    <w:rsid w:val="00FB1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64CD"/>
  </w:style>
  <w:style w:type="paragraph" w:styleId="Heading1">
    <w:name w:val="heading 1"/>
    <w:basedOn w:val="Normal"/>
    <w:next w:val="Normal"/>
    <w:link w:val="Heading1Char"/>
    <w:uiPriority w:val="9"/>
    <w:qFormat/>
    <w:rsid w:val="008564CD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64CD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564CD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64CD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64CD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64CD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64CD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64CD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64CD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64C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64CD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564CD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64CD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564CD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564CD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64CD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64CD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64CD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ListParagraph">
    <w:name w:val="List Paragraph"/>
    <w:basedOn w:val="Normal"/>
    <w:uiPriority w:val="34"/>
    <w:qFormat/>
    <w:rsid w:val="008564C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8564CD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64CD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564CD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564CD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table" w:styleId="TableGrid">
    <w:name w:val="Table Grid"/>
    <w:basedOn w:val="TableNormal"/>
    <w:uiPriority w:val="59"/>
    <w:rsid w:val="005939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5939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MediumGrid3-Accent6">
    <w:name w:val="Medium Grid 3 Accent 6"/>
    <w:basedOn w:val="TableNormal"/>
    <w:uiPriority w:val="69"/>
    <w:rsid w:val="005939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character" w:styleId="Hyperlink">
    <w:name w:val="Hyperlink"/>
    <w:basedOn w:val="DefaultParagraphFont"/>
    <w:uiPriority w:val="99"/>
    <w:unhideWhenUsed/>
    <w:rsid w:val="005939F8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64CD"/>
    <w:pPr>
      <w:outlineLvl w:val="9"/>
    </w:pPr>
    <w:rPr>
      <w:lang w:bidi="en-US"/>
    </w:rPr>
  </w:style>
  <w:style w:type="paragraph" w:styleId="TOC1">
    <w:name w:val="toc 1"/>
    <w:basedOn w:val="Normal"/>
    <w:next w:val="Normal"/>
    <w:autoRedefine/>
    <w:uiPriority w:val="39"/>
    <w:unhideWhenUsed/>
    <w:rsid w:val="00F35E4E"/>
    <w:pPr>
      <w:tabs>
        <w:tab w:val="right" w:leader="do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20F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20F0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820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20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61F6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F61"/>
  </w:style>
  <w:style w:type="paragraph" w:styleId="Footer">
    <w:name w:val="footer"/>
    <w:basedOn w:val="Normal"/>
    <w:link w:val="FooterChar"/>
    <w:uiPriority w:val="99"/>
    <w:unhideWhenUsed/>
    <w:rsid w:val="00261F6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F61"/>
  </w:style>
  <w:style w:type="paragraph" w:styleId="Caption">
    <w:name w:val="caption"/>
    <w:basedOn w:val="Normal"/>
    <w:next w:val="Normal"/>
    <w:uiPriority w:val="35"/>
    <w:semiHidden/>
    <w:unhideWhenUsed/>
    <w:rsid w:val="0032231F"/>
    <w:rPr>
      <w:caps/>
      <w:spacing w:val="10"/>
      <w:sz w:val="18"/>
      <w:szCs w:val="18"/>
    </w:rPr>
  </w:style>
  <w:style w:type="character" w:styleId="Strong">
    <w:name w:val="Strong"/>
    <w:uiPriority w:val="22"/>
    <w:qFormat/>
    <w:rsid w:val="008564CD"/>
    <w:rPr>
      <w:b/>
      <w:bCs/>
    </w:rPr>
  </w:style>
  <w:style w:type="character" w:styleId="Emphasis">
    <w:name w:val="Emphasis"/>
    <w:uiPriority w:val="20"/>
    <w:qFormat/>
    <w:rsid w:val="008564CD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8564CD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32231F"/>
  </w:style>
  <w:style w:type="paragraph" w:styleId="Quote">
    <w:name w:val="Quote"/>
    <w:basedOn w:val="Normal"/>
    <w:next w:val="Normal"/>
    <w:link w:val="QuoteChar"/>
    <w:uiPriority w:val="29"/>
    <w:qFormat/>
    <w:rsid w:val="008564CD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564C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64CD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64CD"/>
    <w:rPr>
      <w:b/>
      <w:bCs/>
      <w:i/>
      <w:iCs/>
    </w:rPr>
  </w:style>
  <w:style w:type="character" w:styleId="SubtleEmphasis">
    <w:name w:val="Subtle Emphasis"/>
    <w:uiPriority w:val="19"/>
    <w:qFormat/>
    <w:rsid w:val="008564CD"/>
    <w:rPr>
      <w:i/>
      <w:iCs/>
    </w:rPr>
  </w:style>
  <w:style w:type="character" w:styleId="IntenseEmphasis">
    <w:name w:val="Intense Emphasis"/>
    <w:uiPriority w:val="21"/>
    <w:qFormat/>
    <w:rsid w:val="008564CD"/>
    <w:rPr>
      <w:b/>
      <w:bCs/>
    </w:rPr>
  </w:style>
  <w:style w:type="character" w:styleId="SubtleReference">
    <w:name w:val="Subtle Reference"/>
    <w:uiPriority w:val="31"/>
    <w:qFormat/>
    <w:rsid w:val="008564CD"/>
    <w:rPr>
      <w:smallCaps/>
    </w:rPr>
  </w:style>
  <w:style w:type="character" w:styleId="IntenseReference">
    <w:name w:val="Intense Reference"/>
    <w:uiPriority w:val="32"/>
    <w:qFormat/>
    <w:rsid w:val="008564CD"/>
    <w:rPr>
      <w:smallCaps/>
      <w:spacing w:val="5"/>
      <w:u w:val="single"/>
    </w:rPr>
  </w:style>
  <w:style w:type="character" w:styleId="BookTitle">
    <w:name w:val="Book Title"/>
    <w:uiPriority w:val="33"/>
    <w:qFormat/>
    <w:rsid w:val="008564CD"/>
    <w:rPr>
      <w:i/>
      <w:iCs/>
      <w:smallCaps/>
      <w:spacing w:val="5"/>
    </w:rPr>
  </w:style>
  <w:style w:type="table" w:styleId="ColorfulGrid-Accent2">
    <w:name w:val="Colorful Grid Accent 2"/>
    <w:basedOn w:val="TableNormal"/>
    <w:uiPriority w:val="73"/>
    <w:rsid w:val="0032231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List">
    <w:name w:val="Colorful List"/>
    <w:basedOn w:val="TableNormal"/>
    <w:uiPriority w:val="72"/>
    <w:rsid w:val="0032231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MediumShading2">
    <w:name w:val="Medium Shading 2"/>
    <w:basedOn w:val="TableNormal"/>
    <w:uiPriority w:val="64"/>
    <w:rsid w:val="0027493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">
    <w:name w:val="Medium Grid 3"/>
    <w:basedOn w:val="TableNormal"/>
    <w:uiPriority w:val="69"/>
    <w:rsid w:val="0027493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LightList">
    <w:name w:val="Light List"/>
    <w:basedOn w:val="TableNormal"/>
    <w:uiPriority w:val="61"/>
    <w:rsid w:val="005C263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7C1E88"/>
    <w:rPr>
      <w:color w:val="800080"/>
      <w:u w:val="single"/>
    </w:rPr>
  </w:style>
  <w:style w:type="paragraph" w:customStyle="1" w:styleId="xl65">
    <w:name w:val="xl65"/>
    <w:basedOn w:val="Normal"/>
    <w:rsid w:val="007C1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64CD"/>
  </w:style>
  <w:style w:type="paragraph" w:styleId="Heading1">
    <w:name w:val="heading 1"/>
    <w:basedOn w:val="Normal"/>
    <w:next w:val="Normal"/>
    <w:link w:val="Heading1Char"/>
    <w:uiPriority w:val="9"/>
    <w:qFormat/>
    <w:rsid w:val="008564CD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64CD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564CD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64CD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64CD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64CD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64CD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64CD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64CD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64C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64CD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564CD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64CD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564CD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564CD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64CD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64CD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64CD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ListParagraph">
    <w:name w:val="List Paragraph"/>
    <w:basedOn w:val="Normal"/>
    <w:uiPriority w:val="34"/>
    <w:qFormat/>
    <w:rsid w:val="008564C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8564CD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64CD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564CD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564CD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table" w:styleId="TableGrid">
    <w:name w:val="Table Grid"/>
    <w:basedOn w:val="TableNormal"/>
    <w:uiPriority w:val="59"/>
    <w:rsid w:val="005939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5939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MediumGrid3-Accent6">
    <w:name w:val="Medium Grid 3 Accent 6"/>
    <w:basedOn w:val="TableNormal"/>
    <w:uiPriority w:val="69"/>
    <w:rsid w:val="005939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character" w:styleId="Hyperlink">
    <w:name w:val="Hyperlink"/>
    <w:basedOn w:val="DefaultParagraphFont"/>
    <w:uiPriority w:val="99"/>
    <w:unhideWhenUsed/>
    <w:rsid w:val="005939F8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564CD"/>
    <w:pPr>
      <w:outlineLvl w:val="9"/>
    </w:pPr>
    <w:rPr>
      <w:lang w:bidi="en-US"/>
    </w:rPr>
  </w:style>
  <w:style w:type="paragraph" w:styleId="TOC1">
    <w:name w:val="toc 1"/>
    <w:basedOn w:val="Normal"/>
    <w:next w:val="Normal"/>
    <w:autoRedefine/>
    <w:uiPriority w:val="39"/>
    <w:unhideWhenUsed/>
    <w:rsid w:val="00F35E4E"/>
    <w:pPr>
      <w:tabs>
        <w:tab w:val="right" w:leader="do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20F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20F0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820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20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61F6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F61"/>
  </w:style>
  <w:style w:type="paragraph" w:styleId="Footer">
    <w:name w:val="footer"/>
    <w:basedOn w:val="Normal"/>
    <w:link w:val="FooterChar"/>
    <w:uiPriority w:val="99"/>
    <w:unhideWhenUsed/>
    <w:rsid w:val="00261F6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F61"/>
  </w:style>
  <w:style w:type="paragraph" w:styleId="Caption">
    <w:name w:val="caption"/>
    <w:basedOn w:val="Normal"/>
    <w:next w:val="Normal"/>
    <w:uiPriority w:val="35"/>
    <w:semiHidden/>
    <w:unhideWhenUsed/>
    <w:rsid w:val="0032231F"/>
    <w:rPr>
      <w:caps/>
      <w:spacing w:val="10"/>
      <w:sz w:val="18"/>
      <w:szCs w:val="18"/>
    </w:rPr>
  </w:style>
  <w:style w:type="character" w:styleId="Strong">
    <w:name w:val="Strong"/>
    <w:uiPriority w:val="22"/>
    <w:qFormat/>
    <w:rsid w:val="008564CD"/>
    <w:rPr>
      <w:b/>
      <w:bCs/>
    </w:rPr>
  </w:style>
  <w:style w:type="character" w:styleId="Emphasis">
    <w:name w:val="Emphasis"/>
    <w:uiPriority w:val="20"/>
    <w:qFormat/>
    <w:rsid w:val="008564CD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8564CD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32231F"/>
  </w:style>
  <w:style w:type="paragraph" w:styleId="Quote">
    <w:name w:val="Quote"/>
    <w:basedOn w:val="Normal"/>
    <w:next w:val="Normal"/>
    <w:link w:val="QuoteChar"/>
    <w:uiPriority w:val="29"/>
    <w:qFormat/>
    <w:rsid w:val="008564CD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564C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64CD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64CD"/>
    <w:rPr>
      <w:b/>
      <w:bCs/>
      <w:i/>
      <w:iCs/>
    </w:rPr>
  </w:style>
  <w:style w:type="character" w:styleId="SubtleEmphasis">
    <w:name w:val="Subtle Emphasis"/>
    <w:uiPriority w:val="19"/>
    <w:qFormat/>
    <w:rsid w:val="008564CD"/>
    <w:rPr>
      <w:i/>
      <w:iCs/>
    </w:rPr>
  </w:style>
  <w:style w:type="character" w:styleId="IntenseEmphasis">
    <w:name w:val="Intense Emphasis"/>
    <w:uiPriority w:val="21"/>
    <w:qFormat/>
    <w:rsid w:val="008564CD"/>
    <w:rPr>
      <w:b/>
      <w:bCs/>
    </w:rPr>
  </w:style>
  <w:style w:type="character" w:styleId="SubtleReference">
    <w:name w:val="Subtle Reference"/>
    <w:uiPriority w:val="31"/>
    <w:qFormat/>
    <w:rsid w:val="008564CD"/>
    <w:rPr>
      <w:smallCaps/>
    </w:rPr>
  </w:style>
  <w:style w:type="character" w:styleId="IntenseReference">
    <w:name w:val="Intense Reference"/>
    <w:uiPriority w:val="32"/>
    <w:qFormat/>
    <w:rsid w:val="008564CD"/>
    <w:rPr>
      <w:smallCaps/>
      <w:spacing w:val="5"/>
      <w:u w:val="single"/>
    </w:rPr>
  </w:style>
  <w:style w:type="character" w:styleId="BookTitle">
    <w:name w:val="Book Title"/>
    <w:uiPriority w:val="33"/>
    <w:qFormat/>
    <w:rsid w:val="008564CD"/>
    <w:rPr>
      <w:i/>
      <w:iCs/>
      <w:smallCaps/>
      <w:spacing w:val="5"/>
    </w:rPr>
  </w:style>
  <w:style w:type="table" w:styleId="ColorfulGrid-Accent2">
    <w:name w:val="Colorful Grid Accent 2"/>
    <w:basedOn w:val="TableNormal"/>
    <w:uiPriority w:val="73"/>
    <w:rsid w:val="0032231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List">
    <w:name w:val="Colorful List"/>
    <w:basedOn w:val="TableNormal"/>
    <w:uiPriority w:val="72"/>
    <w:rsid w:val="0032231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MediumShading2">
    <w:name w:val="Medium Shading 2"/>
    <w:basedOn w:val="TableNormal"/>
    <w:uiPriority w:val="64"/>
    <w:rsid w:val="0027493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">
    <w:name w:val="Medium Grid 3"/>
    <w:basedOn w:val="TableNormal"/>
    <w:uiPriority w:val="69"/>
    <w:rsid w:val="0027493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LightList">
    <w:name w:val="Light List"/>
    <w:basedOn w:val="TableNormal"/>
    <w:uiPriority w:val="61"/>
    <w:rsid w:val="005C263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7C1E88"/>
    <w:rPr>
      <w:color w:val="800080"/>
      <w:u w:val="single"/>
    </w:rPr>
  </w:style>
  <w:style w:type="paragraph" w:customStyle="1" w:styleId="xl65">
    <w:name w:val="xl65"/>
    <w:basedOn w:val="Normal"/>
    <w:rsid w:val="007C1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i/>
      <w:iCs/>
      <w:sz w:val="24"/>
      <w:szCs w:val="24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29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6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9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7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4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mailto:Andrew.glenn@unimelb.edu.au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10" Type="http://schemas.openxmlformats.org/officeDocument/2006/relationships/hyperlink" Target="mailto:Andrew.glenn@unimelb.edu.au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543FF1735774A7AA26910C52A3ED9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74BC5B-B6E0-486E-B469-B65142B6E0E5}"/>
      </w:docPartPr>
      <w:docPartBody>
        <w:p w:rsidR="00736840" w:rsidRDefault="00736840" w:rsidP="00736840">
          <w:pPr>
            <w:pStyle w:val="E543FF1735774A7AA26910C52A3ED92A"/>
          </w:pPr>
          <w:r>
            <w:rPr>
              <w:b/>
              <w:bCs/>
              <w:caps/>
              <w:sz w:val="24"/>
              <w:szCs w:val="24"/>
            </w:rPr>
            <w:t>Type the document title</w:t>
          </w:r>
        </w:p>
      </w:docPartBody>
    </w:docPart>
    <w:docPart>
      <w:docPartPr>
        <w:name w:val="1AC762B2BC804609899E3E6B9CA895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AA6043-1A9D-4F7C-9477-B7BFAB8CB5E7}"/>
      </w:docPartPr>
      <w:docPartBody>
        <w:p w:rsidR="00736840" w:rsidRDefault="00736840" w:rsidP="00736840">
          <w:pPr>
            <w:pStyle w:val="1AC762B2BC804609899E3E6B9CA89555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840"/>
    <w:rsid w:val="007368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543FF1735774A7AA26910C52A3ED92A">
    <w:name w:val="E543FF1735774A7AA26910C52A3ED92A"/>
    <w:rsid w:val="00736840"/>
  </w:style>
  <w:style w:type="paragraph" w:customStyle="1" w:styleId="1AC762B2BC804609899E3E6B9CA89555">
    <w:name w:val="1AC762B2BC804609899E3E6B9CA89555"/>
    <w:rsid w:val="00736840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543FF1735774A7AA26910C52A3ED92A">
    <w:name w:val="E543FF1735774A7AA26910C52A3ED92A"/>
    <w:rsid w:val="00736840"/>
  </w:style>
  <w:style w:type="paragraph" w:customStyle="1" w:styleId="1AC762B2BC804609899E3E6B9CA89555">
    <w:name w:val="1AC762B2BC804609899E3E6B9CA89555"/>
    <w:rsid w:val="0073684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12-1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A91D0EA-8920-47F3-9175-30830657F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25</Pages>
  <Words>2910</Words>
  <Characters>16588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ersi Workplan for monash biomedical imaging</vt:lpstr>
    </vt:vector>
  </TitlesOfParts>
  <Company/>
  <LinksUpToDate>false</LinksUpToDate>
  <CharactersWithSpaces>19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si Workplan for monash biomedical imaging</dc:title>
  <dc:creator>Win7XPS</dc:creator>
  <cp:lastModifiedBy>Win7XPS</cp:lastModifiedBy>
  <cp:revision>33</cp:revision>
  <dcterms:created xsi:type="dcterms:W3CDTF">2011-12-13T05:19:00Z</dcterms:created>
  <dcterms:modified xsi:type="dcterms:W3CDTF">2011-12-21T07:38:00Z</dcterms:modified>
</cp:coreProperties>
</file>